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11B9" w:rsidRPr="00040B8E" w:rsidRDefault="00EC11B9" w:rsidP="00EC11B9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9</w:t>
      </w:r>
    </w:p>
    <w:p w:rsidR="00EC11B9" w:rsidRPr="00040B8E" w:rsidRDefault="00EC11B9" w:rsidP="00EC11B9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EC11B9" w:rsidRDefault="00EC11B9" w:rsidP="00EC11B9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EC11B9" w:rsidRDefault="00EC11B9" w:rsidP="00EC11B9">
      <w:pPr>
        <w:ind w:left="5060"/>
        <w:jc w:val="center"/>
        <w:rPr>
          <w:sz w:val="28"/>
          <w:szCs w:val="28"/>
        </w:rPr>
      </w:pPr>
    </w:p>
    <w:p w:rsidR="00EC11B9" w:rsidRDefault="00EC11B9" w:rsidP="00EC11B9">
      <w:pPr>
        <w:ind w:left="5060"/>
        <w:jc w:val="center"/>
        <w:rPr>
          <w:sz w:val="28"/>
          <w:szCs w:val="28"/>
        </w:rPr>
      </w:pPr>
    </w:p>
    <w:p w:rsidR="00EC11B9" w:rsidRPr="00342C47" w:rsidRDefault="00EC11B9" w:rsidP="00EC11B9">
      <w:pPr>
        <w:ind w:left="5060"/>
        <w:jc w:val="center"/>
        <w:rPr>
          <w:sz w:val="28"/>
          <w:szCs w:val="28"/>
        </w:rPr>
      </w:pPr>
    </w:p>
    <w:p w:rsidR="00EC11B9" w:rsidRPr="00342C47" w:rsidRDefault="00EC11B9" w:rsidP="00EC11B9">
      <w:pPr>
        <w:ind w:firstLine="567"/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EC11B9" w:rsidRPr="00342C47" w:rsidRDefault="00EC11B9" w:rsidP="00EC11B9">
      <w:pPr>
        <w:ind w:firstLine="567"/>
        <w:jc w:val="center"/>
        <w:rPr>
          <w:b/>
          <w:i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bookmarkStart w:id="0" w:name="_GoBack"/>
      <w:r w:rsidRPr="00A9748C">
        <w:rPr>
          <w:b/>
          <w:sz w:val="28"/>
          <w:szCs w:val="28"/>
        </w:rPr>
        <w:t>Выдача патента индивидуальным предпринимателям</w:t>
      </w:r>
      <w:bookmarkEnd w:id="0"/>
      <w:r w:rsidRPr="00342C47">
        <w:rPr>
          <w:b/>
          <w:sz w:val="28"/>
          <w:szCs w:val="28"/>
        </w:rPr>
        <w:t>»</w:t>
      </w:r>
    </w:p>
    <w:p w:rsidR="00EC11B9" w:rsidRPr="00342C47" w:rsidRDefault="00EC11B9" w:rsidP="00EC11B9">
      <w:pPr>
        <w:ind w:firstLine="567"/>
        <w:jc w:val="center"/>
        <w:rPr>
          <w:sz w:val="28"/>
          <w:szCs w:val="28"/>
        </w:rPr>
      </w:pPr>
    </w:p>
    <w:p w:rsidR="00EC11B9" w:rsidRPr="00342C47" w:rsidRDefault="00EC11B9" w:rsidP="00EC11B9">
      <w:pPr>
        <w:ind w:firstLine="567"/>
        <w:jc w:val="center"/>
        <w:rPr>
          <w:sz w:val="28"/>
          <w:szCs w:val="28"/>
        </w:rPr>
      </w:pPr>
    </w:p>
    <w:p w:rsidR="00EC11B9" w:rsidRPr="0065170A" w:rsidRDefault="00EC11B9" w:rsidP="00EC11B9">
      <w:pPr>
        <w:numPr>
          <w:ilvl w:val="0"/>
          <w:numId w:val="6"/>
        </w:numPr>
        <w:jc w:val="center"/>
        <w:rPr>
          <w:b/>
          <w:bCs/>
          <w:sz w:val="28"/>
          <w:szCs w:val="28"/>
        </w:rPr>
      </w:pPr>
      <w:r w:rsidRPr="0065170A">
        <w:rPr>
          <w:b/>
          <w:bCs/>
          <w:sz w:val="28"/>
          <w:szCs w:val="28"/>
        </w:rPr>
        <w:t>Общие положения</w:t>
      </w:r>
    </w:p>
    <w:p w:rsidR="00EC11B9" w:rsidRPr="0065170A" w:rsidRDefault="00EC11B9" w:rsidP="00EC11B9">
      <w:pPr>
        <w:ind w:firstLine="567"/>
        <w:jc w:val="both"/>
        <w:rPr>
          <w:sz w:val="28"/>
          <w:szCs w:val="28"/>
        </w:rPr>
      </w:pPr>
    </w:p>
    <w:p w:rsidR="00EC11B9" w:rsidRPr="0065170A" w:rsidRDefault="00EC11B9" w:rsidP="00EC11B9">
      <w:pPr>
        <w:numPr>
          <w:ilvl w:val="0"/>
          <w:numId w:val="8"/>
        </w:numPr>
        <w:tabs>
          <w:tab w:val="left" w:pos="1134"/>
        </w:tabs>
        <w:ind w:left="0" w:firstLine="709"/>
        <w:jc w:val="both"/>
        <w:rPr>
          <w:rStyle w:val="s0"/>
          <w:sz w:val="28"/>
          <w:szCs w:val="28"/>
        </w:rPr>
      </w:pPr>
      <w:proofErr w:type="gramStart"/>
      <w:r w:rsidRPr="0065170A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65170A">
        <w:rPr>
          <w:sz w:val="28"/>
          <w:szCs w:val="28"/>
        </w:rPr>
        <w:t>«Выдача патента индивидуальным предпринимателям»</w:t>
      </w:r>
      <w:r>
        <w:rPr>
          <w:sz w:val="28"/>
          <w:szCs w:val="28"/>
        </w:rPr>
        <w:t xml:space="preserve"> (далее – государственная услуга) </w:t>
      </w:r>
      <w:r w:rsidRPr="0065170A">
        <w:rPr>
          <w:sz w:val="28"/>
          <w:szCs w:val="28"/>
        </w:rPr>
        <w:t>оказывается</w:t>
      </w:r>
      <w:r>
        <w:rPr>
          <w:sz w:val="28"/>
          <w:szCs w:val="28"/>
        </w:rPr>
        <w:t xml:space="preserve"> на основании </w:t>
      </w:r>
      <w:r w:rsidRPr="0065170A">
        <w:rPr>
          <w:sz w:val="28"/>
          <w:szCs w:val="28"/>
        </w:rPr>
        <w:t xml:space="preserve">Стандарта государственной услуги «Выдача патента индивидуальным предпринимателям», утвержденного приказом Министра финансов Республики Казахстан от </w:t>
      </w:r>
      <w:r>
        <w:rPr>
          <w:sz w:val="28"/>
          <w:szCs w:val="28"/>
        </w:rPr>
        <w:t xml:space="preserve">27 апреля </w:t>
      </w:r>
      <w:r w:rsidRPr="0065170A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65170A">
        <w:rPr>
          <w:sz w:val="28"/>
          <w:szCs w:val="28"/>
        </w:rPr>
        <w:t>года №</w:t>
      </w:r>
      <w:r>
        <w:rPr>
          <w:sz w:val="28"/>
          <w:szCs w:val="28"/>
        </w:rPr>
        <w:t xml:space="preserve"> 284 «Об утверждении стандартов государственных услуг, оказываемых органами государственных доходов Республики Казахстан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65170A">
        <w:rPr>
          <w:sz w:val="28"/>
          <w:szCs w:val="28"/>
        </w:rPr>
        <w:t xml:space="preserve"> (далее – Стандарт)</w:t>
      </w:r>
      <w:r>
        <w:rPr>
          <w:sz w:val="28"/>
          <w:szCs w:val="28"/>
        </w:rPr>
        <w:t xml:space="preserve">, </w:t>
      </w:r>
      <w:r w:rsidRPr="0065170A">
        <w:rPr>
          <w:rStyle w:val="s0"/>
          <w:sz w:val="28"/>
          <w:szCs w:val="28"/>
        </w:rPr>
        <w:t>территориальными органами Комитета государственных доходов Министерства</w:t>
      </w:r>
      <w:proofErr w:type="gramEnd"/>
      <w:r>
        <w:rPr>
          <w:rStyle w:val="s0"/>
          <w:sz w:val="28"/>
          <w:szCs w:val="28"/>
        </w:rPr>
        <w:t xml:space="preserve"> финансов Республики Казахстан </w:t>
      </w:r>
      <w:r w:rsidRPr="0065170A">
        <w:rPr>
          <w:rStyle w:val="s0"/>
          <w:sz w:val="28"/>
          <w:szCs w:val="28"/>
        </w:rPr>
        <w:t xml:space="preserve">по районам, городам и районам в городах, на территории специальных экономических зон (далее – </w:t>
      </w:r>
      <w:proofErr w:type="spellStart"/>
      <w:r w:rsidRPr="0065170A">
        <w:rPr>
          <w:rStyle w:val="s0"/>
          <w:sz w:val="28"/>
          <w:szCs w:val="28"/>
        </w:rPr>
        <w:t>услугодатель</w:t>
      </w:r>
      <w:proofErr w:type="spellEnd"/>
      <w:r w:rsidRPr="0065170A">
        <w:rPr>
          <w:rStyle w:val="s0"/>
          <w:sz w:val="28"/>
          <w:szCs w:val="28"/>
        </w:rPr>
        <w:t>).</w:t>
      </w:r>
    </w:p>
    <w:p w:rsidR="00EC11B9" w:rsidRPr="0065170A" w:rsidRDefault="00EC11B9" w:rsidP="00EC11B9">
      <w:pPr>
        <w:tabs>
          <w:tab w:val="left" w:pos="993"/>
        </w:tabs>
        <w:ind w:firstLine="567"/>
        <w:jc w:val="both"/>
        <w:rPr>
          <w:sz w:val="28"/>
          <w:szCs w:val="28"/>
        </w:rPr>
      </w:pPr>
      <w:r w:rsidRPr="0065170A">
        <w:rPr>
          <w:sz w:val="28"/>
          <w:szCs w:val="28"/>
        </w:rPr>
        <w:t>Прием заявлений и выдача результата оказания государственной услуги осуществляются</w:t>
      </w:r>
      <w:r w:rsidRPr="00E92C19">
        <w:rPr>
          <w:rStyle w:val="s0"/>
          <w:sz w:val="28"/>
          <w:szCs w:val="28"/>
        </w:rPr>
        <w:t xml:space="preserve"> </w:t>
      </w:r>
      <w:proofErr w:type="gramStart"/>
      <w:r w:rsidRPr="0065170A">
        <w:rPr>
          <w:rStyle w:val="s0"/>
          <w:sz w:val="28"/>
          <w:szCs w:val="28"/>
        </w:rPr>
        <w:t>через</w:t>
      </w:r>
      <w:proofErr w:type="gramEnd"/>
      <w:r w:rsidRPr="0065170A">
        <w:rPr>
          <w:sz w:val="28"/>
          <w:szCs w:val="28"/>
        </w:rPr>
        <w:t>:</w:t>
      </w:r>
    </w:p>
    <w:p w:rsidR="00EC11B9" w:rsidRPr="0065170A" w:rsidRDefault="00EC11B9" w:rsidP="00EC11B9">
      <w:pPr>
        <w:numPr>
          <w:ilvl w:val="0"/>
          <w:numId w:val="5"/>
        </w:numPr>
        <w:tabs>
          <w:tab w:val="left" w:pos="709"/>
          <w:tab w:val="left" w:pos="990"/>
        </w:tabs>
        <w:ind w:left="0" w:firstLine="567"/>
        <w:jc w:val="both"/>
        <w:rPr>
          <w:sz w:val="28"/>
          <w:szCs w:val="28"/>
        </w:rPr>
      </w:pPr>
      <w:r w:rsidRPr="0065170A">
        <w:rPr>
          <w:rStyle w:val="s0"/>
          <w:sz w:val="28"/>
          <w:szCs w:val="28"/>
        </w:rPr>
        <w:t>центры приема и обработки информации</w:t>
      </w:r>
      <w:r>
        <w:rPr>
          <w:rStyle w:val="s0"/>
          <w:sz w:val="28"/>
          <w:szCs w:val="28"/>
        </w:rPr>
        <w:t xml:space="preserve"> (далее – ЦПО) </w:t>
      </w:r>
      <w:r w:rsidRPr="0065170A">
        <w:rPr>
          <w:rStyle w:val="s0"/>
          <w:sz w:val="28"/>
          <w:szCs w:val="28"/>
        </w:rPr>
        <w:t>или   веб</w:t>
      </w:r>
      <w:r>
        <w:rPr>
          <w:rStyle w:val="s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65170A">
        <w:rPr>
          <w:rStyle w:val="s0"/>
          <w:sz w:val="28"/>
          <w:szCs w:val="28"/>
        </w:rPr>
        <w:t xml:space="preserve">приложение «Кабинет налогоплательщика» </w:t>
      </w:r>
      <w:r w:rsidRPr="0065170A">
        <w:rPr>
          <w:sz w:val="28"/>
          <w:szCs w:val="28"/>
        </w:rPr>
        <w:t xml:space="preserve">(далее – </w:t>
      </w:r>
      <w:r>
        <w:rPr>
          <w:rStyle w:val="s0"/>
          <w:sz w:val="28"/>
          <w:szCs w:val="28"/>
        </w:rPr>
        <w:t>КНП</w:t>
      </w:r>
      <w:r w:rsidRPr="0065170A">
        <w:rPr>
          <w:rStyle w:val="s0"/>
          <w:sz w:val="28"/>
          <w:szCs w:val="28"/>
        </w:rPr>
        <w:t>),</w:t>
      </w:r>
      <w:r>
        <w:rPr>
          <w:rStyle w:val="s0"/>
          <w:sz w:val="28"/>
          <w:szCs w:val="28"/>
        </w:rPr>
        <w:t xml:space="preserve"> </w:t>
      </w:r>
      <w:r w:rsidRPr="0065170A">
        <w:rPr>
          <w:rStyle w:val="s0"/>
          <w:sz w:val="28"/>
          <w:szCs w:val="28"/>
        </w:rPr>
        <w:t xml:space="preserve">информационную систему «Сервисы обработки налоговой отчетности» (далее – </w:t>
      </w:r>
      <w:r>
        <w:rPr>
          <w:rStyle w:val="s0"/>
          <w:sz w:val="28"/>
          <w:szCs w:val="28"/>
        </w:rPr>
        <w:t xml:space="preserve">ИС </w:t>
      </w:r>
      <w:r w:rsidRPr="0065170A">
        <w:rPr>
          <w:rStyle w:val="s0"/>
          <w:sz w:val="28"/>
          <w:szCs w:val="28"/>
        </w:rPr>
        <w:t>СОНО)</w:t>
      </w:r>
      <w:r w:rsidRPr="0065170A">
        <w:rPr>
          <w:sz w:val="28"/>
          <w:szCs w:val="28"/>
        </w:rPr>
        <w:t>;</w:t>
      </w:r>
    </w:p>
    <w:p w:rsidR="00EC11B9" w:rsidRPr="0065170A" w:rsidRDefault="00EC11B9" w:rsidP="00EC11B9">
      <w:pPr>
        <w:numPr>
          <w:ilvl w:val="0"/>
          <w:numId w:val="5"/>
        </w:numPr>
        <w:tabs>
          <w:tab w:val="left" w:pos="993"/>
        </w:tabs>
        <w:ind w:left="0" w:firstLine="567"/>
        <w:jc w:val="both"/>
        <w:rPr>
          <w:sz w:val="28"/>
          <w:szCs w:val="28"/>
        </w:rPr>
      </w:pPr>
      <w:r w:rsidRPr="002513E3">
        <w:rPr>
          <w:sz w:val="28"/>
          <w:szCs w:val="28"/>
        </w:rPr>
        <w:t>Республиканское государственное предприятие на праве хозяйственного ведения «Центр обслуживания населения» Министерства по инвестициям и развитию Республики Казахстан (далее – ЦОН)</w:t>
      </w:r>
      <w:r w:rsidRPr="0065170A">
        <w:rPr>
          <w:sz w:val="28"/>
          <w:szCs w:val="28"/>
        </w:rPr>
        <w:t>;</w:t>
      </w:r>
    </w:p>
    <w:p w:rsidR="00EC11B9" w:rsidRPr="0065170A" w:rsidRDefault="00EC11B9" w:rsidP="00EC11B9">
      <w:pPr>
        <w:numPr>
          <w:ilvl w:val="0"/>
          <w:numId w:val="5"/>
        </w:numPr>
        <w:tabs>
          <w:tab w:val="left" w:pos="709"/>
          <w:tab w:val="left" w:pos="990"/>
        </w:tabs>
        <w:ind w:left="0" w:firstLine="567"/>
        <w:jc w:val="both"/>
        <w:rPr>
          <w:sz w:val="28"/>
          <w:szCs w:val="28"/>
        </w:rPr>
      </w:pPr>
      <w:r w:rsidRPr="0065170A">
        <w:rPr>
          <w:sz w:val="28"/>
          <w:szCs w:val="28"/>
        </w:rPr>
        <w:t>посредством веб</w:t>
      </w:r>
      <w:r>
        <w:rPr>
          <w:sz w:val="28"/>
          <w:szCs w:val="28"/>
        </w:rPr>
        <w:t xml:space="preserve"> – </w:t>
      </w:r>
      <w:r w:rsidRPr="0065170A">
        <w:rPr>
          <w:sz w:val="28"/>
          <w:szCs w:val="28"/>
        </w:rPr>
        <w:t xml:space="preserve">портала «электронного правительства»: </w:t>
      </w:r>
      <w:hyperlink r:id="rId8" w:history="1">
        <w:r w:rsidRPr="00157AFE">
          <w:rPr>
            <w:rStyle w:val="a8"/>
            <w:sz w:val="28"/>
            <w:szCs w:val="28"/>
          </w:rPr>
          <w:t>www.egov.kz</w:t>
        </w:r>
      </w:hyperlink>
      <w:r w:rsidRPr="0065170A">
        <w:rPr>
          <w:sz w:val="28"/>
          <w:szCs w:val="28"/>
        </w:rPr>
        <w:t xml:space="preserve"> (далее – портал).</w:t>
      </w:r>
    </w:p>
    <w:p w:rsidR="00EC11B9" w:rsidRPr="0065170A" w:rsidRDefault="00EC11B9" w:rsidP="00EC11B9">
      <w:pPr>
        <w:pStyle w:val="ListParagraph1"/>
        <w:numPr>
          <w:ilvl w:val="0"/>
          <w:numId w:val="8"/>
        </w:numPr>
        <w:tabs>
          <w:tab w:val="left" w:pos="993"/>
          <w:tab w:val="left" w:pos="120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5170A">
        <w:rPr>
          <w:rFonts w:ascii="Times New Roman" w:hAnsi="Times New Roman"/>
          <w:sz w:val="28"/>
          <w:szCs w:val="28"/>
        </w:rPr>
        <w:t>Форма оказания государственной услуги:  электронная (полностью автоматизирована) и (или) бумажная.</w:t>
      </w:r>
    </w:p>
    <w:p w:rsidR="00EC11B9" w:rsidRPr="0065170A" w:rsidRDefault="00EC11B9" w:rsidP="00EC11B9">
      <w:pPr>
        <w:numPr>
          <w:ilvl w:val="0"/>
          <w:numId w:val="8"/>
        </w:numPr>
        <w:tabs>
          <w:tab w:val="left" w:pos="-4395"/>
          <w:tab w:val="left" w:pos="993"/>
          <w:tab w:val="left" w:pos="1200"/>
        </w:tabs>
        <w:ind w:left="0" w:firstLine="567"/>
        <w:jc w:val="both"/>
        <w:rPr>
          <w:sz w:val="28"/>
          <w:szCs w:val="28"/>
        </w:rPr>
      </w:pPr>
      <w:r w:rsidRPr="0065170A">
        <w:rPr>
          <w:sz w:val="28"/>
          <w:szCs w:val="28"/>
        </w:rPr>
        <w:t xml:space="preserve">Результатом оказания государственной услуги является формирование Патента в информационной системе уполномоченного органа. </w:t>
      </w:r>
    </w:p>
    <w:p w:rsidR="00EC11B9" w:rsidRPr="0065170A" w:rsidRDefault="00EC11B9" w:rsidP="00EC11B9">
      <w:pPr>
        <w:widowControl w:val="0"/>
        <w:tabs>
          <w:tab w:val="left" w:pos="709"/>
        </w:tabs>
        <w:ind w:firstLine="567"/>
        <w:jc w:val="both"/>
        <w:rPr>
          <w:sz w:val="28"/>
          <w:szCs w:val="28"/>
        </w:rPr>
      </w:pPr>
      <w:r w:rsidRPr="0065170A">
        <w:rPr>
          <w:sz w:val="28"/>
          <w:szCs w:val="28"/>
        </w:rPr>
        <w:t>Форма предоставления результата оказания государственной услуги: электронная.</w:t>
      </w:r>
    </w:p>
    <w:p w:rsidR="00EC11B9" w:rsidRPr="0065170A" w:rsidRDefault="00EC11B9" w:rsidP="00EC11B9">
      <w:pPr>
        <w:tabs>
          <w:tab w:val="left" w:pos="-4395"/>
          <w:tab w:val="left" w:pos="993"/>
        </w:tabs>
        <w:ind w:firstLine="567"/>
        <w:jc w:val="both"/>
        <w:rPr>
          <w:sz w:val="28"/>
          <w:szCs w:val="28"/>
        </w:rPr>
      </w:pPr>
    </w:p>
    <w:p w:rsidR="00EC11B9" w:rsidRPr="0065170A" w:rsidRDefault="00EC11B9" w:rsidP="00EC11B9">
      <w:pPr>
        <w:tabs>
          <w:tab w:val="left" w:pos="-4395"/>
          <w:tab w:val="left" w:pos="993"/>
        </w:tabs>
        <w:ind w:firstLine="567"/>
        <w:jc w:val="both"/>
        <w:rPr>
          <w:sz w:val="28"/>
          <w:szCs w:val="28"/>
        </w:rPr>
      </w:pPr>
    </w:p>
    <w:p w:rsidR="00EC11B9" w:rsidRDefault="00EC11B9" w:rsidP="00EC11B9">
      <w:pPr>
        <w:ind w:firstLine="567"/>
        <w:jc w:val="center"/>
        <w:rPr>
          <w:b/>
          <w:sz w:val="28"/>
          <w:szCs w:val="28"/>
        </w:rPr>
      </w:pPr>
      <w:r w:rsidRPr="0065170A">
        <w:rPr>
          <w:b/>
          <w:bCs/>
          <w:sz w:val="28"/>
          <w:szCs w:val="28"/>
        </w:rPr>
        <w:lastRenderedPageBreak/>
        <w:t xml:space="preserve">2. </w:t>
      </w:r>
      <w:r w:rsidRPr="0065170A">
        <w:rPr>
          <w:b/>
          <w:sz w:val="28"/>
          <w:szCs w:val="28"/>
        </w:rPr>
        <w:t>Порядо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65170A">
        <w:rPr>
          <w:b/>
          <w:sz w:val="28"/>
          <w:szCs w:val="28"/>
        </w:rPr>
        <w:t xml:space="preserve">(работников) </w:t>
      </w:r>
      <w:proofErr w:type="spellStart"/>
      <w:r w:rsidRPr="0065170A">
        <w:rPr>
          <w:b/>
          <w:sz w:val="28"/>
          <w:szCs w:val="28"/>
        </w:rPr>
        <w:t>услугодателя</w:t>
      </w:r>
      <w:proofErr w:type="spellEnd"/>
      <w:r w:rsidRPr="0065170A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65170A">
        <w:rPr>
          <w:b/>
          <w:sz w:val="28"/>
          <w:szCs w:val="28"/>
        </w:rPr>
        <w:t>государственной услуги</w:t>
      </w:r>
    </w:p>
    <w:p w:rsidR="00EC11B9" w:rsidRPr="0065170A" w:rsidRDefault="00EC11B9" w:rsidP="00EC11B9">
      <w:pPr>
        <w:ind w:firstLine="567"/>
        <w:jc w:val="center"/>
        <w:rPr>
          <w:b/>
          <w:sz w:val="28"/>
          <w:szCs w:val="28"/>
        </w:rPr>
      </w:pPr>
    </w:p>
    <w:p w:rsidR="00EC11B9" w:rsidRPr="0065170A" w:rsidRDefault="00EC11B9" w:rsidP="00EC11B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65170A">
        <w:rPr>
          <w:sz w:val="28"/>
          <w:szCs w:val="28"/>
        </w:rPr>
        <w:t xml:space="preserve">. Основанием для начала процедуры (действия) по оказанию государственной услуги является представление </w:t>
      </w:r>
      <w:proofErr w:type="spellStart"/>
      <w:r w:rsidRPr="0065170A">
        <w:rPr>
          <w:sz w:val="28"/>
          <w:szCs w:val="28"/>
        </w:rPr>
        <w:t>услугополучателем</w:t>
      </w:r>
      <w:proofErr w:type="spellEnd"/>
      <w:r w:rsidRPr="0065170A">
        <w:rPr>
          <w:sz w:val="28"/>
          <w:szCs w:val="28"/>
        </w:rPr>
        <w:t xml:space="preserve"> документов, указанных в пункте 9 Стандарта. </w:t>
      </w:r>
    </w:p>
    <w:p w:rsidR="00EC11B9" w:rsidRPr="0065170A" w:rsidRDefault="00EC11B9" w:rsidP="00EC11B9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Pr="0065170A">
        <w:rPr>
          <w:rFonts w:ascii="Times New Roman" w:hAnsi="Times New Roman"/>
          <w:sz w:val="28"/>
          <w:szCs w:val="28"/>
        </w:rPr>
        <w:t xml:space="preserve">. </w:t>
      </w:r>
      <w:r w:rsidRPr="0065170A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EC11B9" w:rsidRDefault="00EC11B9" w:rsidP="00EC11B9">
      <w:pPr>
        <w:pStyle w:val="ListParagraph1"/>
        <w:tabs>
          <w:tab w:val="left" w:pos="993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прием документов – 20 (двадцать) минут:</w:t>
      </w:r>
    </w:p>
    <w:p w:rsidR="00EC11B9" w:rsidRDefault="00EC11B9" w:rsidP="00EC11B9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EC11B9" w:rsidRPr="00B61B06" w:rsidRDefault="00EC11B9" w:rsidP="00EC11B9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65170A">
        <w:rPr>
          <w:sz w:val="28"/>
          <w:szCs w:val="28"/>
        </w:rPr>
        <w:t>сверяет данные отраженные в расчете стоимости патента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 w:rsidRPr="0065170A">
        <w:rPr>
          <w:color w:val="000000"/>
          <w:sz w:val="28"/>
          <w:szCs w:val="28"/>
        </w:rPr>
        <w:t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</w:t>
      </w:r>
      <w:r>
        <w:rPr>
          <w:color w:val="000000"/>
          <w:sz w:val="28"/>
          <w:szCs w:val="28"/>
        </w:rPr>
        <w:t xml:space="preserve">) </w:t>
      </w:r>
      <w:r w:rsidRPr="00B61B06">
        <w:rPr>
          <w:sz w:val="28"/>
          <w:szCs w:val="28"/>
        </w:rPr>
        <w:t>– 2</w:t>
      </w:r>
      <w:r>
        <w:rPr>
          <w:sz w:val="28"/>
          <w:szCs w:val="28"/>
        </w:rPr>
        <w:t xml:space="preserve"> (две)</w:t>
      </w:r>
      <w:r w:rsidRPr="00B61B06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 xml:space="preserve">; </w:t>
      </w:r>
    </w:p>
    <w:p w:rsidR="00EC11B9" w:rsidRDefault="00EC11B9" w:rsidP="00EC11B9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3 (три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ы; </w:t>
      </w:r>
    </w:p>
    <w:p w:rsidR="00EC11B9" w:rsidRPr="00B61B06" w:rsidRDefault="00EC11B9" w:rsidP="00EC11B9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</w:t>
      </w:r>
      <w:r w:rsidRPr="0065170A">
        <w:rPr>
          <w:rFonts w:ascii="Times New Roman" w:hAnsi="Times New Roman"/>
          <w:color w:val="000000"/>
          <w:sz w:val="28"/>
          <w:szCs w:val="28"/>
        </w:rPr>
        <w:t xml:space="preserve">в расчете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EC11B9" w:rsidRPr="00B61B06" w:rsidRDefault="00EC11B9" w:rsidP="00EC11B9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5170A">
        <w:rPr>
          <w:rFonts w:ascii="Times New Roman" w:hAnsi="Times New Roman"/>
          <w:sz w:val="28"/>
          <w:szCs w:val="28"/>
        </w:rPr>
        <w:t xml:space="preserve">регистрирует расчет в информационной системе </w:t>
      </w:r>
      <w:r>
        <w:rPr>
          <w:rFonts w:ascii="Times New Roman" w:hAnsi="Times New Roman"/>
          <w:sz w:val="28"/>
          <w:szCs w:val="28"/>
        </w:rPr>
        <w:t>«С</w:t>
      </w:r>
      <w:r w:rsidRPr="0065170A">
        <w:rPr>
          <w:rFonts w:ascii="Times New Roman" w:hAnsi="Times New Roman"/>
          <w:sz w:val="28"/>
          <w:szCs w:val="28"/>
        </w:rPr>
        <w:t>ервис обработки налоговой отчетности</w:t>
      </w:r>
      <w:r>
        <w:rPr>
          <w:rFonts w:ascii="Times New Roman" w:hAnsi="Times New Roman"/>
          <w:sz w:val="28"/>
          <w:szCs w:val="28"/>
        </w:rPr>
        <w:t xml:space="preserve">» </w:t>
      </w:r>
      <w:r w:rsidRPr="0065170A">
        <w:rPr>
          <w:rFonts w:ascii="Times New Roman" w:hAnsi="Times New Roman"/>
          <w:sz w:val="28"/>
          <w:szCs w:val="28"/>
        </w:rPr>
        <w:t>(далее – ИС СОНО)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>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B61B06">
        <w:rPr>
          <w:rFonts w:ascii="Times New Roman" w:hAnsi="Times New Roman"/>
          <w:sz w:val="28"/>
          <w:szCs w:val="28"/>
        </w:rPr>
        <w:t>минут;</w:t>
      </w:r>
    </w:p>
    <w:p w:rsidR="00EC11B9" w:rsidRPr="00B61B06" w:rsidRDefault="00EC11B9" w:rsidP="00EC11B9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указывает на втором экземпляре </w:t>
      </w:r>
      <w:r w:rsidRPr="0065170A">
        <w:rPr>
          <w:rFonts w:ascii="Times New Roman" w:hAnsi="Times New Roman"/>
          <w:sz w:val="28"/>
          <w:szCs w:val="28"/>
        </w:rPr>
        <w:t xml:space="preserve">расчета </w:t>
      </w:r>
      <w:r w:rsidRPr="00B61B06">
        <w:rPr>
          <w:rFonts w:ascii="Times New Roman" w:hAnsi="Times New Roman"/>
          <w:sz w:val="28"/>
          <w:szCs w:val="28"/>
        </w:rPr>
        <w:t>входящий номер документа,</w:t>
      </w:r>
      <w:r>
        <w:rPr>
          <w:rFonts w:ascii="Times New Roman" w:hAnsi="Times New Roman"/>
          <w:sz w:val="28"/>
          <w:szCs w:val="28"/>
        </w:rPr>
        <w:t xml:space="preserve"> выданный ИС СОНО, </w:t>
      </w:r>
      <w:r w:rsidRPr="00B61B06">
        <w:rPr>
          <w:rFonts w:ascii="Times New Roman" w:hAnsi="Times New Roman"/>
          <w:sz w:val="28"/>
          <w:szCs w:val="28"/>
        </w:rPr>
        <w:t>свою фамилию, инициалы и расписывается в нем – 3</w:t>
      </w:r>
      <w:r>
        <w:rPr>
          <w:rFonts w:ascii="Times New Roman" w:hAnsi="Times New Roman"/>
          <w:sz w:val="28"/>
          <w:szCs w:val="28"/>
        </w:rPr>
        <w:t xml:space="preserve"> (три) </w:t>
      </w:r>
      <w:r w:rsidRPr="00B61B06">
        <w:rPr>
          <w:rFonts w:ascii="Times New Roman" w:hAnsi="Times New Roman"/>
          <w:sz w:val="28"/>
          <w:szCs w:val="28"/>
        </w:rPr>
        <w:t>минуты;</w:t>
      </w:r>
    </w:p>
    <w:p w:rsidR="00EC11B9" w:rsidRDefault="00EC11B9" w:rsidP="00EC11B9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174F5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74F50">
        <w:rPr>
          <w:rFonts w:ascii="Times New Roman" w:hAnsi="Times New Roman"/>
          <w:sz w:val="28"/>
          <w:szCs w:val="28"/>
        </w:rPr>
        <w:t xml:space="preserve"> талон о получении </w:t>
      </w:r>
      <w:r w:rsidRPr="0065170A">
        <w:rPr>
          <w:rFonts w:ascii="Times New Roman" w:hAnsi="Times New Roman"/>
          <w:sz w:val="28"/>
          <w:szCs w:val="28"/>
        </w:rPr>
        <w:t xml:space="preserve">расчета </w:t>
      </w:r>
      <w:r>
        <w:rPr>
          <w:rFonts w:ascii="Times New Roman" w:hAnsi="Times New Roman"/>
          <w:sz w:val="28"/>
          <w:szCs w:val="28"/>
        </w:rPr>
        <w:t xml:space="preserve">(далее – талон)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</w:t>
      </w:r>
      <w:r>
        <w:rPr>
          <w:rFonts w:ascii="Times New Roman" w:hAnsi="Times New Roman"/>
          <w:sz w:val="28"/>
          <w:szCs w:val="28"/>
        </w:rPr>
        <w:t xml:space="preserve"> (две) </w:t>
      </w:r>
      <w:r w:rsidRPr="004E16B5">
        <w:rPr>
          <w:rFonts w:ascii="Times New Roman" w:hAnsi="Times New Roman"/>
          <w:sz w:val="28"/>
          <w:szCs w:val="28"/>
        </w:rPr>
        <w:t>минуты</w:t>
      </w:r>
      <w:r>
        <w:rPr>
          <w:rFonts w:ascii="Times New Roman" w:hAnsi="Times New Roman"/>
          <w:sz w:val="28"/>
          <w:szCs w:val="28"/>
        </w:rPr>
        <w:t>;</w:t>
      </w:r>
    </w:p>
    <w:p w:rsidR="00EC11B9" w:rsidRPr="0065170A" w:rsidRDefault="00EC11B9" w:rsidP="00EC11B9">
      <w:pPr>
        <w:numPr>
          <w:ilvl w:val="0"/>
          <w:numId w:val="4"/>
        </w:numPr>
        <w:tabs>
          <w:tab w:val="left" w:pos="900"/>
          <w:tab w:val="num" w:pos="928"/>
        </w:tabs>
        <w:ind w:left="0" w:firstLine="567"/>
        <w:jc w:val="both"/>
        <w:rPr>
          <w:sz w:val="28"/>
          <w:szCs w:val="28"/>
        </w:rPr>
      </w:pPr>
      <w:r w:rsidRPr="0065170A">
        <w:rPr>
          <w:sz w:val="28"/>
          <w:szCs w:val="28"/>
        </w:rPr>
        <w:t>работник</w:t>
      </w:r>
      <w:r w:rsidRPr="0065170A">
        <w:rPr>
          <w:rStyle w:val="s0"/>
          <w:sz w:val="28"/>
          <w:szCs w:val="28"/>
        </w:rPr>
        <w:t xml:space="preserve">, ответственный за обработку документов, вводит данные из расчета и </w:t>
      </w:r>
      <w:r w:rsidRPr="0065170A">
        <w:rPr>
          <w:sz w:val="28"/>
          <w:szCs w:val="28"/>
        </w:rPr>
        <w:t>формирует патент на применение специального налогового режима для индивидуальных предпринимателей в информационной системе налогового органа – в течение 1</w:t>
      </w:r>
      <w:r>
        <w:rPr>
          <w:sz w:val="28"/>
          <w:szCs w:val="28"/>
        </w:rPr>
        <w:t xml:space="preserve"> (одного) </w:t>
      </w:r>
      <w:r w:rsidRPr="0065170A">
        <w:rPr>
          <w:sz w:val="28"/>
          <w:szCs w:val="28"/>
        </w:rPr>
        <w:t>рабочего дня, следующего за датой представления расчета;</w:t>
      </w:r>
    </w:p>
    <w:p w:rsidR="00EC11B9" w:rsidRPr="0065170A" w:rsidRDefault="00EC11B9" w:rsidP="00EC11B9">
      <w:pPr>
        <w:tabs>
          <w:tab w:val="left" w:pos="900"/>
          <w:tab w:val="left" w:pos="1080"/>
          <w:tab w:val="left" w:pos="2760"/>
        </w:tabs>
        <w:ind w:firstLine="567"/>
        <w:jc w:val="both"/>
        <w:rPr>
          <w:sz w:val="28"/>
          <w:szCs w:val="28"/>
        </w:rPr>
      </w:pPr>
      <w:r w:rsidRPr="0065170A">
        <w:rPr>
          <w:sz w:val="28"/>
          <w:szCs w:val="28"/>
        </w:rPr>
        <w:t xml:space="preserve">3) работник, ответственный за выдачу документов, при обращении услугополучателя с </w:t>
      </w:r>
      <w:r>
        <w:rPr>
          <w:sz w:val="28"/>
          <w:szCs w:val="28"/>
        </w:rPr>
        <w:t>документом, удостоверяющим личность</w:t>
      </w:r>
      <w:r w:rsidRPr="0065170A">
        <w:rPr>
          <w:sz w:val="28"/>
          <w:szCs w:val="28"/>
        </w:rPr>
        <w:t>, регистрирует патент в журнале выдачи выходных документов (далее – Журнал), согласно приложению 2 к настоящему Регламенту государственной услуги и выдает их нарочно под роспись в Журнале – 10</w:t>
      </w:r>
      <w:r>
        <w:rPr>
          <w:sz w:val="28"/>
          <w:szCs w:val="28"/>
        </w:rPr>
        <w:t xml:space="preserve"> (десять) </w:t>
      </w:r>
      <w:r w:rsidRPr="0065170A">
        <w:rPr>
          <w:sz w:val="28"/>
          <w:szCs w:val="28"/>
        </w:rPr>
        <w:t>минут.</w:t>
      </w:r>
    </w:p>
    <w:p w:rsidR="00EC11B9" w:rsidRPr="0065170A" w:rsidRDefault="00EC11B9" w:rsidP="00EC11B9">
      <w:pPr>
        <w:tabs>
          <w:tab w:val="left" w:pos="900"/>
          <w:tab w:val="left" w:pos="1080"/>
        </w:tabs>
        <w:ind w:firstLine="567"/>
        <w:jc w:val="both"/>
        <w:rPr>
          <w:sz w:val="28"/>
          <w:szCs w:val="28"/>
        </w:rPr>
      </w:pPr>
    </w:p>
    <w:p w:rsidR="00EC11B9" w:rsidRPr="0065170A" w:rsidRDefault="00EC11B9" w:rsidP="00EC11B9">
      <w:pPr>
        <w:pStyle w:val="ListParagraph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</w:p>
    <w:p w:rsidR="00EC11B9" w:rsidRPr="0065170A" w:rsidRDefault="00EC11B9" w:rsidP="00EC11B9">
      <w:pPr>
        <w:pStyle w:val="2"/>
        <w:tabs>
          <w:tab w:val="left" w:pos="993"/>
          <w:tab w:val="left" w:pos="4074"/>
        </w:tabs>
        <w:spacing w:after="0" w:line="300" w:lineRule="exact"/>
        <w:ind w:left="0" w:firstLine="567"/>
        <w:rPr>
          <w:rStyle w:val="s0"/>
          <w:b/>
          <w:sz w:val="28"/>
          <w:szCs w:val="28"/>
        </w:rPr>
      </w:pPr>
      <w:r w:rsidRPr="0065170A">
        <w:rPr>
          <w:rFonts w:ascii="Times New Roman" w:hAnsi="Times New Roman"/>
          <w:b/>
          <w:sz w:val="28"/>
          <w:szCs w:val="28"/>
        </w:rPr>
        <w:t>3.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65170A">
        <w:rPr>
          <w:rFonts w:ascii="Times New Roman" w:hAnsi="Times New Roman"/>
          <w:b/>
          <w:sz w:val="28"/>
          <w:szCs w:val="28"/>
        </w:rPr>
        <w:t xml:space="preserve">Порядок взаимодействия структурных подразделений (работников) </w:t>
      </w:r>
      <w:proofErr w:type="spellStart"/>
      <w:r w:rsidRPr="0065170A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65170A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EC11B9" w:rsidRPr="0065170A" w:rsidRDefault="00EC11B9" w:rsidP="00EC11B9">
      <w:pPr>
        <w:pStyle w:val="2"/>
        <w:tabs>
          <w:tab w:val="left" w:pos="993"/>
          <w:tab w:val="left" w:pos="4074"/>
        </w:tabs>
        <w:spacing w:after="0" w:line="300" w:lineRule="exact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EC11B9" w:rsidRPr="0065170A" w:rsidRDefault="00EC11B9" w:rsidP="00EC11B9">
      <w:pPr>
        <w:numPr>
          <w:ilvl w:val="0"/>
          <w:numId w:val="7"/>
        </w:numPr>
        <w:tabs>
          <w:tab w:val="left" w:pos="240"/>
          <w:tab w:val="left" w:pos="360"/>
          <w:tab w:val="left" w:pos="600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65170A">
        <w:rPr>
          <w:sz w:val="28"/>
          <w:szCs w:val="28"/>
          <w:lang w:eastAsia="zh-TW"/>
        </w:rPr>
        <w:lastRenderedPageBreak/>
        <w:t>В</w:t>
      </w:r>
      <w:r w:rsidRPr="0065170A">
        <w:rPr>
          <w:sz w:val="28"/>
          <w:szCs w:val="28"/>
        </w:rPr>
        <w:t xml:space="preserve"> процессе оказания государственной услуги</w:t>
      </w:r>
      <w:r w:rsidRPr="0065170A">
        <w:rPr>
          <w:sz w:val="28"/>
          <w:szCs w:val="28"/>
          <w:lang w:eastAsia="zh-TW"/>
        </w:rPr>
        <w:t xml:space="preserve"> участвуют работники ЦПО </w:t>
      </w:r>
      <w:proofErr w:type="spellStart"/>
      <w:r w:rsidRPr="0065170A">
        <w:rPr>
          <w:sz w:val="28"/>
          <w:szCs w:val="28"/>
          <w:lang w:eastAsia="zh-TW"/>
        </w:rPr>
        <w:t>услугодателя</w:t>
      </w:r>
      <w:proofErr w:type="spellEnd"/>
      <w:r w:rsidRPr="0065170A">
        <w:rPr>
          <w:sz w:val="28"/>
          <w:szCs w:val="28"/>
          <w:lang w:eastAsia="zh-TW"/>
        </w:rPr>
        <w:t>.</w:t>
      </w:r>
    </w:p>
    <w:p w:rsidR="00EC11B9" w:rsidRDefault="00EC11B9" w:rsidP="00EC11B9">
      <w:pPr>
        <w:numPr>
          <w:ilvl w:val="0"/>
          <w:numId w:val="7"/>
        </w:numPr>
        <w:tabs>
          <w:tab w:val="left" w:pos="600"/>
          <w:tab w:val="left" w:pos="720"/>
          <w:tab w:val="left" w:pos="851"/>
        </w:tabs>
        <w:ind w:left="0" w:firstLine="567"/>
        <w:jc w:val="both"/>
        <w:rPr>
          <w:sz w:val="28"/>
          <w:szCs w:val="28"/>
        </w:rPr>
      </w:pPr>
      <w:r w:rsidRPr="0065170A">
        <w:rPr>
          <w:sz w:val="28"/>
          <w:szCs w:val="28"/>
        </w:rPr>
        <w:t xml:space="preserve">Работник, ответственный за прием документов, принимает, проверяет и регистрирует документы, представленные </w:t>
      </w:r>
      <w:proofErr w:type="spellStart"/>
      <w:r w:rsidRPr="0065170A">
        <w:rPr>
          <w:sz w:val="28"/>
          <w:szCs w:val="28"/>
        </w:rPr>
        <w:t>услугополучателем</w:t>
      </w:r>
      <w:proofErr w:type="spellEnd"/>
      <w:r w:rsidRPr="0065170A">
        <w:rPr>
          <w:sz w:val="28"/>
          <w:szCs w:val="28"/>
        </w:rPr>
        <w:t>.</w:t>
      </w:r>
    </w:p>
    <w:p w:rsidR="00EC11B9" w:rsidRPr="00F23C2B" w:rsidRDefault="00EC11B9" w:rsidP="00EC11B9">
      <w:pPr>
        <w:numPr>
          <w:ilvl w:val="0"/>
          <w:numId w:val="7"/>
        </w:numPr>
        <w:tabs>
          <w:tab w:val="left" w:pos="600"/>
          <w:tab w:val="left" w:pos="720"/>
          <w:tab w:val="left" w:pos="851"/>
        </w:tabs>
        <w:ind w:left="0" w:firstLine="567"/>
        <w:jc w:val="both"/>
        <w:rPr>
          <w:sz w:val="28"/>
          <w:szCs w:val="28"/>
        </w:rPr>
      </w:pPr>
      <w:r w:rsidRPr="00F23C2B">
        <w:rPr>
          <w:sz w:val="28"/>
          <w:szCs w:val="28"/>
        </w:rPr>
        <w:t>Работник, ответственный за прием документов передает документы работнику, ответст</w:t>
      </w:r>
      <w:r>
        <w:rPr>
          <w:sz w:val="28"/>
          <w:szCs w:val="28"/>
        </w:rPr>
        <w:t>венному за обработку документов</w:t>
      </w:r>
      <w:r w:rsidRPr="00F23C2B">
        <w:rPr>
          <w:sz w:val="28"/>
          <w:szCs w:val="28"/>
        </w:rPr>
        <w:t>.</w:t>
      </w:r>
    </w:p>
    <w:p w:rsidR="00EC11B9" w:rsidRPr="0065170A" w:rsidRDefault="00EC11B9" w:rsidP="00EC11B9">
      <w:pPr>
        <w:numPr>
          <w:ilvl w:val="0"/>
          <w:numId w:val="7"/>
        </w:numPr>
        <w:tabs>
          <w:tab w:val="left" w:pos="360"/>
          <w:tab w:val="left" w:pos="600"/>
          <w:tab w:val="left" w:pos="720"/>
          <w:tab w:val="left" w:pos="851"/>
        </w:tabs>
        <w:ind w:left="0" w:firstLine="567"/>
        <w:jc w:val="both"/>
        <w:rPr>
          <w:sz w:val="28"/>
          <w:szCs w:val="28"/>
        </w:rPr>
      </w:pPr>
      <w:r w:rsidRPr="0065170A">
        <w:rPr>
          <w:sz w:val="28"/>
          <w:szCs w:val="28"/>
        </w:rPr>
        <w:t>Работник, ответственный за выдачу документов, при обращении услугополучателя с документом, удостоверяющим личность, регистрирует электронный патент на бумажном носителе в Журнале и выдает их нарочно под роспись.</w:t>
      </w:r>
    </w:p>
    <w:p w:rsidR="00EC11B9" w:rsidRPr="0065170A" w:rsidRDefault="00EC11B9" w:rsidP="00EC11B9">
      <w:pPr>
        <w:tabs>
          <w:tab w:val="left" w:pos="960"/>
          <w:tab w:val="left" w:pos="1080"/>
        </w:tabs>
        <w:ind w:firstLine="567"/>
        <w:jc w:val="both"/>
        <w:rPr>
          <w:sz w:val="28"/>
          <w:szCs w:val="28"/>
        </w:rPr>
      </w:pPr>
    </w:p>
    <w:p w:rsidR="00EC11B9" w:rsidRPr="0065170A" w:rsidRDefault="00EC11B9" w:rsidP="00EC11B9">
      <w:pPr>
        <w:ind w:firstLine="567"/>
        <w:jc w:val="center"/>
        <w:rPr>
          <w:sz w:val="28"/>
          <w:szCs w:val="28"/>
        </w:rPr>
      </w:pPr>
    </w:p>
    <w:p w:rsidR="00EC11B9" w:rsidRPr="0065170A" w:rsidRDefault="00EC11B9" w:rsidP="00EC11B9">
      <w:pPr>
        <w:pStyle w:val="2"/>
        <w:tabs>
          <w:tab w:val="left" w:pos="993"/>
          <w:tab w:val="left" w:pos="4074"/>
        </w:tabs>
        <w:spacing w:after="0" w:line="300" w:lineRule="exact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  <w:r w:rsidRPr="0065170A">
        <w:rPr>
          <w:rFonts w:ascii="Times New Roman" w:hAnsi="Times New Roman"/>
          <w:b/>
          <w:sz w:val="28"/>
          <w:szCs w:val="28"/>
        </w:rPr>
        <w:t xml:space="preserve">4. Порядок </w:t>
      </w:r>
      <w:r>
        <w:rPr>
          <w:rFonts w:ascii="Times New Roman" w:hAnsi="Times New Roman"/>
          <w:b/>
          <w:sz w:val="28"/>
          <w:szCs w:val="28"/>
        </w:rPr>
        <w:t xml:space="preserve">взаимодействия с центром обслуживания населения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, а также порядок </w:t>
      </w:r>
      <w:r w:rsidRPr="0065170A">
        <w:rPr>
          <w:rFonts w:ascii="Times New Roman" w:hAnsi="Times New Roman"/>
          <w:b/>
          <w:sz w:val="28"/>
          <w:szCs w:val="28"/>
        </w:rPr>
        <w:t>использования информационных систем в процессе оказания государственной услуги</w:t>
      </w:r>
    </w:p>
    <w:p w:rsidR="00EC11B9" w:rsidRPr="0065170A" w:rsidRDefault="00EC11B9" w:rsidP="00EC11B9">
      <w:pPr>
        <w:pStyle w:val="2"/>
        <w:tabs>
          <w:tab w:val="left" w:pos="993"/>
          <w:tab w:val="left" w:pos="4074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EC11B9" w:rsidRPr="0065170A" w:rsidRDefault="00EC11B9" w:rsidP="00EC11B9">
      <w:pPr>
        <w:numPr>
          <w:ilvl w:val="0"/>
          <w:numId w:val="7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</w:t>
      </w:r>
      <w:r w:rsidRPr="0065170A">
        <w:rPr>
          <w:color w:val="000000"/>
          <w:sz w:val="28"/>
          <w:szCs w:val="28"/>
        </w:rPr>
        <w:t xml:space="preserve">иаграмма функционального взаимодействия при оказании государственной услуги через </w:t>
      </w:r>
      <w:r>
        <w:rPr>
          <w:color w:val="000000"/>
          <w:sz w:val="28"/>
          <w:szCs w:val="28"/>
        </w:rPr>
        <w:t>портал, отражающая п</w:t>
      </w:r>
      <w:r w:rsidRPr="0065170A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65170A">
        <w:rPr>
          <w:color w:val="000000"/>
          <w:sz w:val="28"/>
          <w:szCs w:val="28"/>
        </w:rPr>
        <w:t>услугодателя</w:t>
      </w:r>
      <w:proofErr w:type="spellEnd"/>
      <w:r w:rsidRPr="0065170A">
        <w:rPr>
          <w:color w:val="000000"/>
          <w:sz w:val="28"/>
          <w:szCs w:val="28"/>
        </w:rPr>
        <w:t xml:space="preserve"> и услугополучателя</w:t>
      </w:r>
      <w:r>
        <w:rPr>
          <w:color w:val="000000"/>
          <w:sz w:val="28"/>
          <w:szCs w:val="28"/>
        </w:rPr>
        <w:t xml:space="preserve">, </w:t>
      </w:r>
      <w:r w:rsidRPr="0065170A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65170A">
        <w:rPr>
          <w:color w:val="000000"/>
          <w:sz w:val="28"/>
          <w:szCs w:val="28"/>
        </w:rPr>
        <w:t xml:space="preserve"> в </w:t>
      </w:r>
      <w:hyperlink r:id="rId9" w:history="1">
        <w:r w:rsidRPr="0065170A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  <w:lang w:val="kk-KZ"/>
        </w:rPr>
        <w:t xml:space="preserve">3 </w:t>
      </w:r>
      <w:r w:rsidRPr="0065170A">
        <w:rPr>
          <w:color w:val="000000"/>
          <w:sz w:val="28"/>
          <w:szCs w:val="28"/>
        </w:rPr>
        <w:t>к настоящему Регламенту государственной услуги: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proofErr w:type="spellStart"/>
      <w:proofErr w:type="gramStart"/>
      <w:r w:rsidRPr="0065170A">
        <w:rPr>
          <w:color w:val="000000"/>
          <w:sz w:val="28"/>
          <w:szCs w:val="28"/>
        </w:rPr>
        <w:t>услугополучатель</w:t>
      </w:r>
      <w:proofErr w:type="spellEnd"/>
      <w:r w:rsidRPr="0065170A">
        <w:rPr>
          <w:color w:val="000000"/>
          <w:sz w:val="28"/>
          <w:szCs w:val="28"/>
        </w:rPr>
        <w:t xml:space="preserve"> осуществляет регистрацию на </w:t>
      </w:r>
      <w:r>
        <w:rPr>
          <w:color w:val="000000"/>
          <w:sz w:val="28"/>
          <w:szCs w:val="28"/>
        </w:rPr>
        <w:t xml:space="preserve">портале </w:t>
      </w:r>
      <w:r w:rsidRPr="0065170A">
        <w:rPr>
          <w:color w:val="000000"/>
          <w:sz w:val="28"/>
          <w:szCs w:val="28"/>
        </w:rPr>
        <w:t>с помощью своего регистрационного свидетельства электронной цифровой подписи (далее – ЭЦП), которое хранится в интернет</w:t>
      </w:r>
      <w:r>
        <w:rPr>
          <w:color w:val="000000"/>
          <w:sz w:val="28"/>
          <w:szCs w:val="28"/>
        </w:rPr>
        <w:t xml:space="preserve"> </w:t>
      </w:r>
      <w:r w:rsidRPr="0065170A">
        <w:rPr>
          <w:sz w:val="28"/>
          <w:szCs w:val="28"/>
        </w:rPr>
        <w:t xml:space="preserve">– </w:t>
      </w:r>
      <w:r w:rsidRPr="0065170A">
        <w:rPr>
          <w:color w:val="000000"/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65170A">
        <w:rPr>
          <w:color w:val="000000"/>
          <w:sz w:val="28"/>
          <w:szCs w:val="28"/>
        </w:rPr>
        <w:t>услугополучателе</w:t>
      </w:r>
      <w:proofErr w:type="spellEnd"/>
      <w:r w:rsidRPr="0065170A">
        <w:rPr>
          <w:color w:val="000000"/>
          <w:sz w:val="28"/>
          <w:szCs w:val="28"/>
        </w:rPr>
        <w:t xml:space="preserve"> с государственной базой данных физических лиц/ государственной базой данных юридических лиц (далее – ГБД ФЛ/ГБД ЮЛ) (осуществляется для незарегистрированных </w:t>
      </w:r>
      <w:proofErr w:type="spellStart"/>
      <w:r w:rsidRPr="0065170A">
        <w:rPr>
          <w:color w:val="000000"/>
          <w:sz w:val="28"/>
          <w:szCs w:val="28"/>
        </w:rPr>
        <w:t>услугополучателей</w:t>
      </w:r>
      <w:proofErr w:type="spellEnd"/>
      <w:r w:rsidRPr="0065170A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>портале</w:t>
      </w:r>
      <w:r w:rsidRPr="0065170A">
        <w:rPr>
          <w:color w:val="000000"/>
          <w:sz w:val="28"/>
          <w:szCs w:val="28"/>
        </w:rPr>
        <w:t>);</w:t>
      </w:r>
      <w:proofErr w:type="gramEnd"/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1 – процесс ввода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индивидуального идентификационного номера/бизнес идентификационного номера (далее </w:t>
      </w:r>
      <w:r w:rsidRPr="0065170A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 </w:t>
      </w:r>
      <w:r w:rsidRPr="0065170A">
        <w:rPr>
          <w:color w:val="000000"/>
          <w:sz w:val="28"/>
          <w:szCs w:val="28"/>
        </w:rPr>
        <w:t xml:space="preserve">ИИН/БИН), пароля (процесс авторизации) либо авторизация с помощью регистрационного свидетельства ЭЦП на </w:t>
      </w:r>
      <w:r>
        <w:rPr>
          <w:color w:val="000000"/>
          <w:sz w:val="28"/>
          <w:szCs w:val="28"/>
        </w:rPr>
        <w:t xml:space="preserve">портале </w:t>
      </w:r>
      <w:r w:rsidRPr="0065170A">
        <w:rPr>
          <w:color w:val="000000"/>
          <w:sz w:val="28"/>
          <w:szCs w:val="28"/>
        </w:rPr>
        <w:t>для получения государственной услуги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условие 1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65170A">
        <w:rPr>
          <w:color w:val="000000"/>
          <w:sz w:val="28"/>
          <w:szCs w:val="28"/>
        </w:rPr>
        <w:t xml:space="preserve">подлинности данных о зарегистрированном </w:t>
      </w:r>
      <w:proofErr w:type="spellStart"/>
      <w:r w:rsidRPr="0065170A">
        <w:rPr>
          <w:color w:val="000000"/>
          <w:sz w:val="28"/>
          <w:szCs w:val="28"/>
        </w:rPr>
        <w:t>услугополучателе</w:t>
      </w:r>
      <w:proofErr w:type="spellEnd"/>
      <w:r w:rsidRPr="0065170A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65170A">
        <w:rPr>
          <w:color w:val="000000"/>
          <w:sz w:val="28"/>
          <w:szCs w:val="28"/>
        </w:rPr>
        <w:t>услугополучателе</w:t>
      </w:r>
      <w:proofErr w:type="spellEnd"/>
      <w:r w:rsidRPr="0065170A">
        <w:rPr>
          <w:color w:val="000000"/>
          <w:sz w:val="28"/>
          <w:szCs w:val="28"/>
        </w:rPr>
        <w:t>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 xml:space="preserve">на портале </w:t>
      </w:r>
      <w:r w:rsidRPr="0065170A">
        <w:rPr>
          <w:color w:val="000000"/>
          <w:sz w:val="28"/>
          <w:szCs w:val="28"/>
        </w:rPr>
        <w:t>сообщения об отказе в авторизации в связи с имеющимися нарушениями в данных услугополучателя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proofErr w:type="gramStart"/>
      <w:r w:rsidRPr="0065170A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услугополучателя в ГБД ФЛ/ГБД ЮЛ;</w:t>
      </w:r>
      <w:proofErr w:type="gramEnd"/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lastRenderedPageBreak/>
        <w:t>условие 2 – проверка данных услугополучателя на ГБД ФЛ/ГБД ЮЛ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65170A">
        <w:rPr>
          <w:color w:val="000000"/>
          <w:sz w:val="28"/>
          <w:szCs w:val="28"/>
        </w:rPr>
        <w:t>не подтверждением</w:t>
      </w:r>
      <w:proofErr w:type="gramEnd"/>
      <w:r w:rsidRPr="0065170A">
        <w:rPr>
          <w:color w:val="000000"/>
          <w:sz w:val="28"/>
          <w:szCs w:val="28"/>
        </w:rPr>
        <w:t xml:space="preserve"> данных услугополучателя в ГБД ФЛ/ГБД ЮЛ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5 – выбор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условие 3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65170A">
        <w:rPr>
          <w:color w:val="000000"/>
          <w:sz w:val="28"/>
          <w:szCs w:val="28"/>
        </w:rPr>
        <w:t xml:space="preserve">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65170A">
        <w:rPr>
          <w:color w:val="000000"/>
          <w:sz w:val="28"/>
          <w:szCs w:val="28"/>
        </w:rPr>
        <w:t>указанным</w:t>
      </w:r>
      <w:proofErr w:type="gramEnd"/>
      <w:r w:rsidRPr="0065170A">
        <w:rPr>
          <w:color w:val="000000"/>
          <w:sz w:val="28"/>
          <w:szCs w:val="28"/>
        </w:rPr>
        <w:t xml:space="preserve"> в запросе и ИИН/БИН указанным в регистрационном свидетельстве ЭЦП)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65170A">
        <w:rPr>
          <w:color w:val="000000"/>
          <w:sz w:val="28"/>
          <w:szCs w:val="28"/>
        </w:rPr>
        <w:t>не подтверждением</w:t>
      </w:r>
      <w:proofErr w:type="gramEnd"/>
      <w:r w:rsidRPr="0065170A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7 – удостоверение запроса для оказания государственной услуги посредством ЭЦП услугополучателя и направление электронного документа (запроса) через ШЭП  в</w:t>
      </w:r>
      <w:r>
        <w:rPr>
          <w:color w:val="000000"/>
          <w:sz w:val="28"/>
          <w:szCs w:val="28"/>
        </w:rPr>
        <w:t xml:space="preserve"> ИС </w:t>
      </w:r>
      <w:r w:rsidRPr="0065170A">
        <w:rPr>
          <w:color w:val="000000"/>
          <w:sz w:val="28"/>
          <w:szCs w:val="28"/>
        </w:rPr>
        <w:t>ИНИС  для обработки услугодателем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8 – регистрация электронного документа в </w:t>
      </w:r>
      <w:r>
        <w:rPr>
          <w:color w:val="000000"/>
          <w:sz w:val="28"/>
          <w:szCs w:val="28"/>
        </w:rPr>
        <w:t xml:space="preserve">ИС </w:t>
      </w:r>
      <w:r w:rsidRPr="0065170A">
        <w:rPr>
          <w:color w:val="000000"/>
          <w:sz w:val="28"/>
          <w:szCs w:val="28"/>
        </w:rPr>
        <w:t>ИНИС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EC11B9" w:rsidRPr="0065170A" w:rsidRDefault="00EC11B9" w:rsidP="00EC11B9">
      <w:pPr>
        <w:numPr>
          <w:ilvl w:val="0"/>
          <w:numId w:val="1"/>
        </w:numPr>
        <w:tabs>
          <w:tab w:val="left" w:pos="0"/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9 – формирование мотивированного ответа об отказе в </w:t>
      </w:r>
      <w:r>
        <w:rPr>
          <w:color w:val="000000"/>
          <w:sz w:val="28"/>
          <w:szCs w:val="28"/>
        </w:rPr>
        <w:t xml:space="preserve">ИС </w:t>
      </w:r>
      <w:r w:rsidRPr="0065170A">
        <w:rPr>
          <w:color w:val="000000"/>
          <w:sz w:val="28"/>
          <w:szCs w:val="28"/>
        </w:rPr>
        <w:t>ИНИС, в связи с имеющимися нарушениями в данных услугополучателя;</w:t>
      </w:r>
    </w:p>
    <w:p w:rsidR="00EC11B9" w:rsidRPr="0065170A" w:rsidRDefault="00EC11B9" w:rsidP="00EC11B9">
      <w:pPr>
        <w:pStyle w:val="a6"/>
        <w:numPr>
          <w:ilvl w:val="0"/>
          <w:numId w:val="1"/>
        </w:numPr>
        <w:tabs>
          <w:tab w:val="left" w:pos="0"/>
          <w:tab w:val="left" w:pos="1134"/>
        </w:tabs>
        <w:spacing w:before="0" w:beforeAutospacing="0" w:after="0" w:afterAutospacing="0"/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10 – получение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результата государственной услуги сформированного в </w:t>
      </w:r>
      <w:r>
        <w:rPr>
          <w:color w:val="000000"/>
          <w:sz w:val="28"/>
          <w:szCs w:val="28"/>
        </w:rPr>
        <w:t xml:space="preserve">ИС </w:t>
      </w:r>
      <w:r w:rsidRPr="0065170A">
        <w:rPr>
          <w:color w:val="000000"/>
          <w:sz w:val="28"/>
          <w:szCs w:val="28"/>
        </w:rPr>
        <w:t xml:space="preserve">ИНИС. Электронный документ формируется с использованием ЭЦП уполномоченного лица </w:t>
      </w:r>
      <w:proofErr w:type="spellStart"/>
      <w:r w:rsidRPr="0065170A">
        <w:rPr>
          <w:color w:val="000000"/>
          <w:sz w:val="28"/>
          <w:szCs w:val="28"/>
        </w:rPr>
        <w:t>услугодателя</w:t>
      </w:r>
      <w:proofErr w:type="spellEnd"/>
      <w:r w:rsidRPr="0065170A">
        <w:rPr>
          <w:color w:val="000000"/>
          <w:sz w:val="28"/>
          <w:szCs w:val="28"/>
        </w:rPr>
        <w:t>.</w:t>
      </w:r>
    </w:p>
    <w:p w:rsidR="00EC11B9" w:rsidRPr="0065170A" w:rsidRDefault="00EC11B9" w:rsidP="00EC11B9">
      <w:pPr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1</w:t>
      </w:r>
      <w:r w:rsidRPr="0065170A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Д</w:t>
      </w:r>
      <w:r w:rsidRPr="0065170A">
        <w:rPr>
          <w:color w:val="000000"/>
          <w:sz w:val="28"/>
          <w:szCs w:val="28"/>
        </w:rPr>
        <w:t>иаграмма функционального взаимодействия при оказании государственной услуги через КНП</w:t>
      </w:r>
      <w:r>
        <w:rPr>
          <w:color w:val="000000"/>
          <w:sz w:val="28"/>
          <w:szCs w:val="28"/>
        </w:rPr>
        <w:t>, отражающая п</w:t>
      </w:r>
      <w:r w:rsidRPr="0065170A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65170A">
        <w:rPr>
          <w:color w:val="000000"/>
          <w:sz w:val="28"/>
          <w:szCs w:val="28"/>
        </w:rPr>
        <w:t>услугодателя</w:t>
      </w:r>
      <w:proofErr w:type="spellEnd"/>
      <w:r w:rsidRPr="0065170A">
        <w:rPr>
          <w:color w:val="000000"/>
          <w:sz w:val="28"/>
          <w:szCs w:val="28"/>
        </w:rPr>
        <w:t xml:space="preserve"> и услугополучателя</w:t>
      </w:r>
      <w:r>
        <w:rPr>
          <w:color w:val="000000"/>
          <w:sz w:val="28"/>
          <w:szCs w:val="28"/>
        </w:rPr>
        <w:t xml:space="preserve">, </w:t>
      </w:r>
      <w:r w:rsidRPr="0065170A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65170A">
        <w:rPr>
          <w:color w:val="000000"/>
          <w:sz w:val="28"/>
          <w:szCs w:val="28"/>
        </w:rPr>
        <w:t xml:space="preserve"> в </w:t>
      </w:r>
      <w:hyperlink r:id="rId10" w:history="1">
        <w:r w:rsidRPr="0065170A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4</w:t>
      </w:r>
      <w:r w:rsidRPr="0065170A">
        <w:rPr>
          <w:color w:val="000000"/>
          <w:sz w:val="28"/>
          <w:szCs w:val="28"/>
        </w:rPr>
        <w:t xml:space="preserve"> к настоящему Регламенту государственной услуги: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1 – </w:t>
      </w:r>
      <w:proofErr w:type="spellStart"/>
      <w:r w:rsidRPr="0065170A">
        <w:rPr>
          <w:color w:val="000000"/>
          <w:sz w:val="28"/>
          <w:szCs w:val="28"/>
        </w:rPr>
        <w:t>услугополучатель</w:t>
      </w:r>
      <w:proofErr w:type="spellEnd"/>
      <w:r w:rsidRPr="0065170A">
        <w:rPr>
          <w:color w:val="000000"/>
          <w:sz w:val="28"/>
          <w:szCs w:val="28"/>
        </w:rPr>
        <w:t xml:space="preserve"> осуществляет авторизацию в КНП с помощью своего регистрационного свидетельства ЭЦП, которое хранится в интернет</w:t>
      </w:r>
      <w:r>
        <w:rPr>
          <w:color w:val="000000"/>
          <w:sz w:val="28"/>
          <w:szCs w:val="28"/>
        </w:rPr>
        <w:t xml:space="preserve"> </w:t>
      </w:r>
      <w:r w:rsidRPr="0065170A">
        <w:rPr>
          <w:sz w:val="28"/>
          <w:szCs w:val="28"/>
        </w:rPr>
        <w:t xml:space="preserve">– </w:t>
      </w:r>
      <w:r w:rsidRPr="0065170A">
        <w:rPr>
          <w:color w:val="000000"/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65170A">
        <w:rPr>
          <w:color w:val="000000"/>
          <w:sz w:val="28"/>
          <w:szCs w:val="28"/>
        </w:rPr>
        <w:t>услугополучателе</w:t>
      </w:r>
      <w:proofErr w:type="spellEnd"/>
      <w:r w:rsidRPr="0065170A">
        <w:rPr>
          <w:color w:val="000000"/>
          <w:sz w:val="28"/>
          <w:szCs w:val="28"/>
        </w:rPr>
        <w:t xml:space="preserve">  из регистрационных данных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условие 1 – проверка в КНП подлинности данных о </w:t>
      </w:r>
      <w:proofErr w:type="gramStart"/>
      <w:r w:rsidRPr="0065170A">
        <w:rPr>
          <w:color w:val="000000"/>
          <w:sz w:val="28"/>
          <w:szCs w:val="28"/>
        </w:rPr>
        <w:t>зарегистрированном</w:t>
      </w:r>
      <w:proofErr w:type="gramEnd"/>
      <w:r w:rsidRPr="0065170A">
        <w:rPr>
          <w:color w:val="000000"/>
          <w:sz w:val="28"/>
          <w:szCs w:val="28"/>
        </w:rPr>
        <w:t xml:space="preserve"> </w:t>
      </w:r>
      <w:proofErr w:type="spellStart"/>
      <w:r w:rsidRPr="0065170A">
        <w:rPr>
          <w:color w:val="000000"/>
          <w:sz w:val="28"/>
          <w:szCs w:val="28"/>
        </w:rPr>
        <w:t>услугополучателе</w:t>
      </w:r>
      <w:proofErr w:type="spellEnd"/>
      <w:r w:rsidRPr="0065170A">
        <w:rPr>
          <w:color w:val="000000"/>
          <w:sz w:val="28"/>
          <w:szCs w:val="28"/>
        </w:rPr>
        <w:t xml:space="preserve"> через идентификационные номера (ИИН/БИН)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2 – формирование КНП сообщения об отказе в авторизации в связи с имеющимися нарушениями в данных услугополучателя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условие 2 – проверка регистрационных данных услугополучателя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lastRenderedPageBreak/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65170A">
        <w:rPr>
          <w:color w:val="000000"/>
          <w:sz w:val="28"/>
          <w:szCs w:val="28"/>
        </w:rPr>
        <w:t>не подтверждением</w:t>
      </w:r>
      <w:proofErr w:type="gramEnd"/>
      <w:r w:rsidRPr="0065170A">
        <w:rPr>
          <w:color w:val="000000"/>
          <w:sz w:val="28"/>
          <w:szCs w:val="28"/>
        </w:rPr>
        <w:t xml:space="preserve"> данных услугополучателя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5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65170A">
        <w:rPr>
          <w:color w:val="000000"/>
          <w:sz w:val="28"/>
          <w:szCs w:val="28"/>
        </w:rPr>
        <w:t xml:space="preserve">выбор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65170A">
        <w:rPr>
          <w:color w:val="000000"/>
          <w:sz w:val="28"/>
          <w:szCs w:val="28"/>
        </w:rPr>
        <w:t>указанным</w:t>
      </w:r>
      <w:proofErr w:type="gramEnd"/>
      <w:r w:rsidRPr="0065170A">
        <w:rPr>
          <w:color w:val="000000"/>
          <w:sz w:val="28"/>
          <w:szCs w:val="28"/>
        </w:rPr>
        <w:t xml:space="preserve"> в запросе, и ИИН/БИН указанным в регистрационном свидетельстве ЭЦП)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65170A">
        <w:rPr>
          <w:color w:val="000000"/>
          <w:sz w:val="28"/>
          <w:szCs w:val="28"/>
        </w:rPr>
        <w:t>не подтверждением</w:t>
      </w:r>
      <w:proofErr w:type="gramEnd"/>
      <w:r w:rsidRPr="0065170A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7 – удостоверение запроса для оказания государственной услуги посредством ЭЦП услугополучателя и направление электронного документа (запроса) через интеграционную шину (далее – ИШ) в ИС СОНО  для обработки услугодателем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8 – регистрация электронного документа в ИС СОНО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9 – направление электронного документа (запроса) через ИШ из ИС СОНО в </w:t>
      </w:r>
      <w:r>
        <w:rPr>
          <w:color w:val="000000"/>
          <w:sz w:val="28"/>
          <w:szCs w:val="28"/>
        </w:rPr>
        <w:t xml:space="preserve">ИС </w:t>
      </w:r>
      <w:r w:rsidRPr="0065170A">
        <w:rPr>
          <w:color w:val="000000"/>
          <w:sz w:val="28"/>
          <w:szCs w:val="28"/>
        </w:rPr>
        <w:t>ИНИС для обработки услугодателем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условие 4 – проверка в</w:t>
      </w:r>
      <w:r>
        <w:rPr>
          <w:color w:val="000000"/>
          <w:sz w:val="28"/>
          <w:szCs w:val="28"/>
        </w:rPr>
        <w:t xml:space="preserve"> ИС </w:t>
      </w:r>
      <w:r w:rsidRPr="0065170A">
        <w:rPr>
          <w:color w:val="000000"/>
          <w:sz w:val="28"/>
          <w:szCs w:val="28"/>
        </w:rPr>
        <w:t xml:space="preserve">ИНИС данных, указанных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в заявлении на получение государственной услуги (сведений о регистрационном учете, сроков патента);</w:t>
      </w:r>
    </w:p>
    <w:p w:rsidR="00EC11B9" w:rsidRPr="0065170A" w:rsidRDefault="00EC11B9" w:rsidP="00EC11B9">
      <w:pPr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10 – формирование</w:t>
      </w:r>
      <w:r>
        <w:rPr>
          <w:color w:val="000000"/>
          <w:sz w:val="28"/>
          <w:szCs w:val="28"/>
        </w:rPr>
        <w:t xml:space="preserve"> ИС </w:t>
      </w:r>
      <w:r w:rsidRPr="0065170A">
        <w:rPr>
          <w:color w:val="000000"/>
          <w:sz w:val="28"/>
          <w:szCs w:val="28"/>
        </w:rPr>
        <w:t>ИНИС сообщения об отказе в выдаче патента в связи с имеющимися нарушениями в данных услугополучателя и передача сообщения об отказе в КНП;</w:t>
      </w:r>
    </w:p>
    <w:p w:rsidR="00EC11B9" w:rsidRPr="0065170A" w:rsidRDefault="00EC11B9" w:rsidP="00EC11B9">
      <w:pPr>
        <w:pStyle w:val="a6"/>
        <w:numPr>
          <w:ilvl w:val="0"/>
          <w:numId w:val="2"/>
        </w:numPr>
        <w:tabs>
          <w:tab w:val="left" w:pos="1134"/>
        </w:tabs>
        <w:spacing w:before="0" w:beforeAutospacing="0" w:after="0" w:afterAutospacing="0"/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11 – получение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результата государственной услуги сформированного в</w:t>
      </w:r>
      <w:r>
        <w:rPr>
          <w:color w:val="000000"/>
          <w:sz w:val="28"/>
          <w:szCs w:val="28"/>
        </w:rPr>
        <w:t xml:space="preserve"> ИС </w:t>
      </w:r>
      <w:r w:rsidRPr="0065170A">
        <w:rPr>
          <w:color w:val="000000"/>
          <w:sz w:val="28"/>
          <w:szCs w:val="28"/>
        </w:rPr>
        <w:t xml:space="preserve">ИНИС. Электронный документ формируется с использованием ЭЦП уполномоченного лица </w:t>
      </w:r>
      <w:proofErr w:type="spellStart"/>
      <w:r w:rsidRPr="0065170A">
        <w:rPr>
          <w:color w:val="000000"/>
          <w:sz w:val="28"/>
          <w:szCs w:val="28"/>
        </w:rPr>
        <w:t>услугодателя</w:t>
      </w:r>
      <w:proofErr w:type="spellEnd"/>
      <w:r w:rsidRPr="0065170A">
        <w:rPr>
          <w:color w:val="000000"/>
          <w:sz w:val="28"/>
          <w:szCs w:val="28"/>
        </w:rPr>
        <w:t>.</w:t>
      </w:r>
    </w:p>
    <w:p w:rsidR="00EC11B9" w:rsidRPr="0065170A" w:rsidRDefault="00EC11B9" w:rsidP="00EC11B9">
      <w:pPr>
        <w:ind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12</w:t>
      </w:r>
      <w:r w:rsidRPr="0065170A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Д</w:t>
      </w:r>
      <w:r w:rsidRPr="0065170A">
        <w:rPr>
          <w:color w:val="000000"/>
          <w:sz w:val="28"/>
          <w:szCs w:val="28"/>
        </w:rPr>
        <w:t>иаграмма функционального взаимодействия при оказании государственной услуги через ИС СОНО</w:t>
      </w:r>
      <w:r>
        <w:rPr>
          <w:color w:val="000000"/>
          <w:sz w:val="28"/>
          <w:szCs w:val="28"/>
        </w:rPr>
        <w:t>, отражающая п</w:t>
      </w:r>
      <w:r w:rsidRPr="0065170A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65170A">
        <w:rPr>
          <w:color w:val="000000"/>
          <w:sz w:val="28"/>
          <w:szCs w:val="28"/>
        </w:rPr>
        <w:t>услугодателя</w:t>
      </w:r>
      <w:proofErr w:type="spellEnd"/>
      <w:r w:rsidRPr="0065170A">
        <w:rPr>
          <w:color w:val="000000"/>
          <w:sz w:val="28"/>
          <w:szCs w:val="28"/>
        </w:rPr>
        <w:t xml:space="preserve"> и услугополучателя</w:t>
      </w:r>
      <w:r>
        <w:rPr>
          <w:color w:val="000000"/>
          <w:sz w:val="28"/>
          <w:szCs w:val="28"/>
        </w:rPr>
        <w:t>, приведена</w:t>
      </w:r>
      <w:r w:rsidRPr="0065170A">
        <w:rPr>
          <w:color w:val="000000"/>
          <w:sz w:val="28"/>
          <w:szCs w:val="28"/>
        </w:rPr>
        <w:t xml:space="preserve"> в </w:t>
      </w:r>
      <w:hyperlink r:id="rId11" w:history="1">
        <w:r w:rsidRPr="0065170A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5</w:t>
      </w:r>
      <w:r w:rsidRPr="0065170A">
        <w:rPr>
          <w:color w:val="000000"/>
          <w:sz w:val="28"/>
          <w:szCs w:val="28"/>
        </w:rPr>
        <w:t xml:space="preserve"> к настоящему Регламенту государственной услуги: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1 </w:t>
      </w:r>
      <w:r>
        <w:rPr>
          <w:sz w:val="28"/>
          <w:szCs w:val="28"/>
        </w:rPr>
        <w:t xml:space="preserve">– </w:t>
      </w:r>
      <w:proofErr w:type="spellStart"/>
      <w:r w:rsidRPr="0065170A">
        <w:rPr>
          <w:color w:val="000000"/>
          <w:sz w:val="28"/>
          <w:szCs w:val="28"/>
        </w:rPr>
        <w:t>услугополучатель</w:t>
      </w:r>
      <w:proofErr w:type="spellEnd"/>
      <w:r w:rsidRPr="0065170A">
        <w:rPr>
          <w:color w:val="000000"/>
          <w:sz w:val="28"/>
          <w:szCs w:val="28"/>
        </w:rPr>
        <w:t xml:space="preserve"> осуществляет авторизацию в ИС СОНО с помощью своего регистрационного свидетельства ЭЦП, которое хранится в интернет</w:t>
      </w:r>
      <w:r>
        <w:rPr>
          <w:color w:val="000000"/>
          <w:sz w:val="28"/>
          <w:szCs w:val="28"/>
        </w:rPr>
        <w:t xml:space="preserve"> </w:t>
      </w:r>
      <w:r w:rsidRPr="0065170A">
        <w:rPr>
          <w:sz w:val="28"/>
          <w:szCs w:val="28"/>
        </w:rPr>
        <w:t xml:space="preserve">– </w:t>
      </w:r>
      <w:r w:rsidRPr="0065170A">
        <w:rPr>
          <w:color w:val="000000"/>
          <w:sz w:val="28"/>
          <w:szCs w:val="28"/>
        </w:rPr>
        <w:t>браузере компьютера услугополучателя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условие 1 – проверка в ИС СОНО подлинности данных о </w:t>
      </w:r>
      <w:proofErr w:type="gramStart"/>
      <w:r w:rsidRPr="0065170A">
        <w:rPr>
          <w:color w:val="000000"/>
          <w:sz w:val="28"/>
          <w:szCs w:val="28"/>
        </w:rPr>
        <w:t>зарегистрированном</w:t>
      </w:r>
      <w:proofErr w:type="gramEnd"/>
      <w:r w:rsidRPr="0065170A">
        <w:rPr>
          <w:color w:val="000000"/>
          <w:sz w:val="28"/>
          <w:szCs w:val="28"/>
        </w:rPr>
        <w:t xml:space="preserve"> </w:t>
      </w:r>
      <w:proofErr w:type="spellStart"/>
      <w:r w:rsidRPr="0065170A">
        <w:rPr>
          <w:color w:val="000000"/>
          <w:sz w:val="28"/>
          <w:szCs w:val="28"/>
        </w:rPr>
        <w:t>услугополучателе</w:t>
      </w:r>
      <w:proofErr w:type="spellEnd"/>
      <w:r w:rsidRPr="0065170A">
        <w:rPr>
          <w:color w:val="000000"/>
          <w:sz w:val="28"/>
          <w:szCs w:val="28"/>
        </w:rPr>
        <w:t xml:space="preserve"> через идентификационные номера (ИИН/БИН)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2 – формирование ИС СОНО сообщения об отказе в авторизации в связи с имеющимися нарушениями в данных услугополучателя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государственной услуги, указанной в настоящем Регламенте государственной услуги, вывод на экран </w:t>
      </w:r>
      <w:r w:rsidRPr="0065170A">
        <w:rPr>
          <w:color w:val="000000"/>
          <w:sz w:val="28"/>
          <w:szCs w:val="28"/>
        </w:rPr>
        <w:lastRenderedPageBreak/>
        <w:t xml:space="preserve">формы запроса для оказания государственной услуги и заполнение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условие 2 – проверка регистрационных данных услугополучателя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65170A">
        <w:rPr>
          <w:color w:val="000000"/>
          <w:sz w:val="28"/>
          <w:szCs w:val="28"/>
        </w:rPr>
        <w:t>не подтверждением</w:t>
      </w:r>
      <w:proofErr w:type="gramEnd"/>
      <w:r w:rsidRPr="0065170A">
        <w:rPr>
          <w:color w:val="000000"/>
          <w:sz w:val="28"/>
          <w:szCs w:val="28"/>
        </w:rPr>
        <w:t xml:space="preserve"> данных услугополучателя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5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65170A">
        <w:rPr>
          <w:color w:val="000000"/>
          <w:sz w:val="28"/>
          <w:szCs w:val="28"/>
        </w:rPr>
        <w:t xml:space="preserve">выбор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proofErr w:type="gramStart"/>
      <w:r w:rsidRPr="0065170A">
        <w:rPr>
          <w:color w:val="000000"/>
          <w:sz w:val="28"/>
          <w:szCs w:val="28"/>
        </w:rPr>
        <w:t>условие 3 – проверка в ИС СОНО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 и ИИН/БИН указанным в регистрационном свидетельстве ЭЦП);</w:t>
      </w:r>
      <w:proofErr w:type="gramEnd"/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65170A">
        <w:rPr>
          <w:color w:val="000000"/>
          <w:sz w:val="28"/>
          <w:szCs w:val="28"/>
        </w:rPr>
        <w:t>не подтверждением</w:t>
      </w:r>
      <w:proofErr w:type="gramEnd"/>
      <w:r w:rsidRPr="0065170A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7 – удостоверение запроса для оказания государственной услуги посредством ЭЦП услугополучателя и направление электронного документа (запроса) через ИШ  в</w:t>
      </w:r>
      <w:r>
        <w:rPr>
          <w:color w:val="000000"/>
          <w:sz w:val="28"/>
          <w:szCs w:val="28"/>
        </w:rPr>
        <w:t xml:space="preserve"> ИС </w:t>
      </w:r>
      <w:r w:rsidRPr="0065170A">
        <w:rPr>
          <w:color w:val="000000"/>
          <w:sz w:val="28"/>
          <w:szCs w:val="28"/>
        </w:rPr>
        <w:t>ИНИС  для обработки услугодателем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8 – регистрация электронного документа в</w:t>
      </w:r>
      <w:r>
        <w:rPr>
          <w:color w:val="000000"/>
          <w:sz w:val="28"/>
          <w:szCs w:val="28"/>
        </w:rPr>
        <w:t xml:space="preserve"> ИС </w:t>
      </w:r>
      <w:r w:rsidRPr="0065170A">
        <w:rPr>
          <w:color w:val="000000"/>
          <w:sz w:val="28"/>
          <w:szCs w:val="28"/>
        </w:rPr>
        <w:t>ИНИС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условие 4 – проверка в </w:t>
      </w:r>
      <w:r>
        <w:rPr>
          <w:color w:val="000000"/>
          <w:sz w:val="28"/>
          <w:szCs w:val="28"/>
        </w:rPr>
        <w:t xml:space="preserve">ИС </w:t>
      </w:r>
      <w:r w:rsidRPr="0065170A">
        <w:rPr>
          <w:color w:val="000000"/>
          <w:sz w:val="28"/>
          <w:szCs w:val="28"/>
        </w:rPr>
        <w:t xml:space="preserve">ИНИС данных, указанных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в заявлении на получение государственной услуги (сведений о регистрационном учете, сроков патента);</w:t>
      </w:r>
    </w:p>
    <w:p w:rsidR="00EC11B9" w:rsidRPr="0065170A" w:rsidRDefault="00EC11B9" w:rsidP="00EC11B9">
      <w:pPr>
        <w:numPr>
          <w:ilvl w:val="0"/>
          <w:numId w:val="3"/>
        </w:numPr>
        <w:tabs>
          <w:tab w:val="left" w:pos="1134"/>
        </w:tabs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>процесс 9 – формирование</w:t>
      </w:r>
      <w:r>
        <w:rPr>
          <w:color w:val="000000"/>
          <w:sz w:val="28"/>
          <w:szCs w:val="28"/>
        </w:rPr>
        <w:t xml:space="preserve"> ИС </w:t>
      </w:r>
      <w:r w:rsidRPr="0065170A">
        <w:rPr>
          <w:color w:val="000000"/>
          <w:sz w:val="28"/>
          <w:szCs w:val="28"/>
        </w:rPr>
        <w:t>ИНИС сообщения об отказе в выдаче патента в связи с имеющимися нарушениями в данных услугополучателя и передача сообщения об отказе в ИС СОНО;</w:t>
      </w:r>
    </w:p>
    <w:p w:rsidR="00EC11B9" w:rsidRPr="0065170A" w:rsidRDefault="00EC11B9" w:rsidP="00EC11B9">
      <w:pPr>
        <w:pStyle w:val="a6"/>
        <w:numPr>
          <w:ilvl w:val="0"/>
          <w:numId w:val="3"/>
        </w:numPr>
        <w:tabs>
          <w:tab w:val="left" w:pos="1134"/>
        </w:tabs>
        <w:spacing w:before="0" w:beforeAutospacing="0" w:after="0" w:afterAutospacing="0"/>
        <w:ind w:left="0" w:firstLine="567"/>
        <w:jc w:val="both"/>
        <w:rPr>
          <w:color w:val="000000"/>
          <w:sz w:val="28"/>
          <w:szCs w:val="28"/>
        </w:rPr>
      </w:pPr>
      <w:r w:rsidRPr="0065170A">
        <w:rPr>
          <w:color w:val="000000"/>
          <w:sz w:val="28"/>
          <w:szCs w:val="28"/>
        </w:rPr>
        <w:t xml:space="preserve">процесс 10 – получение </w:t>
      </w:r>
      <w:proofErr w:type="spellStart"/>
      <w:r w:rsidRPr="0065170A">
        <w:rPr>
          <w:color w:val="000000"/>
          <w:sz w:val="28"/>
          <w:szCs w:val="28"/>
        </w:rPr>
        <w:t>услугополучателем</w:t>
      </w:r>
      <w:proofErr w:type="spellEnd"/>
      <w:r w:rsidRPr="0065170A">
        <w:rPr>
          <w:color w:val="000000"/>
          <w:sz w:val="28"/>
          <w:szCs w:val="28"/>
        </w:rPr>
        <w:t xml:space="preserve"> результата государственной услуги  сформированного в</w:t>
      </w:r>
      <w:r>
        <w:rPr>
          <w:color w:val="000000"/>
          <w:sz w:val="28"/>
          <w:szCs w:val="28"/>
        </w:rPr>
        <w:t xml:space="preserve"> ИС </w:t>
      </w:r>
      <w:r w:rsidRPr="0065170A">
        <w:rPr>
          <w:color w:val="000000"/>
          <w:sz w:val="28"/>
          <w:szCs w:val="28"/>
        </w:rPr>
        <w:t xml:space="preserve">ИНИС. Электронный документ формируется с использованием ЭЦП уполномоченного лица </w:t>
      </w:r>
      <w:proofErr w:type="spellStart"/>
      <w:r w:rsidRPr="0065170A">
        <w:rPr>
          <w:color w:val="000000"/>
          <w:sz w:val="28"/>
          <w:szCs w:val="28"/>
        </w:rPr>
        <w:t>услугодателя</w:t>
      </w:r>
      <w:proofErr w:type="spellEnd"/>
      <w:r w:rsidRPr="0065170A">
        <w:rPr>
          <w:color w:val="000000"/>
          <w:sz w:val="28"/>
          <w:szCs w:val="28"/>
        </w:rPr>
        <w:t>.</w:t>
      </w:r>
    </w:p>
    <w:p w:rsidR="00EC11B9" w:rsidRPr="0065170A" w:rsidRDefault="00EC11B9" w:rsidP="00EC11B9">
      <w:pPr>
        <w:tabs>
          <w:tab w:val="left" w:pos="0"/>
          <w:tab w:val="left" w:pos="960"/>
          <w:tab w:val="left" w:pos="108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3</w:t>
      </w:r>
      <w:r w:rsidRPr="0065170A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65170A">
        <w:rPr>
          <w:color w:val="000000"/>
          <w:sz w:val="28"/>
          <w:szCs w:val="28"/>
        </w:rPr>
        <w:t xml:space="preserve">– </w:t>
      </w:r>
      <w:r w:rsidRPr="0065170A">
        <w:rPr>
          <w:sz w:val="28"/>
          <w:szCs w:val="28"/>
        </w:rPr>
        <w:t>процессов оказания государственной услуги «Выдача патента и</w:t>
      </w:r>
      <w:r>
        <w:rPr>
          <w:sz w:val="28"/>
          <w:szCs w:val="28"/>
        </w:rPr>
        <w:t>ндивидуальным предпринимателям»</w:t>
      </w:r>
      <w:r w:rsidRPr="0065170A">
        <w:rPr>
          <w:sz w:val="28"/>
          <w:szCs w:val="28"/>
        </w:rPr>
        <w:t xml:space="preserve"> приведены в приложениях </w:t>
      </w:r>
      <w:r>
        <w:rPr>
          <w:sz w:val="28"/>
          <w:szCs w:val="28"/>
        </w:rPr>
        <w:t>6</w:t>
      </w:r>
      <w:r w:rsidRPr="0065170A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7, 8 </w:t>
      </w:r>
      <w:r w:rsidRPr="0065170A">
        <w:rPr>
          <w:sz w:val="28"/>
          <w:szCs w:val="28"/>
        </w:rPr>
        <w:t xml:space="preserve">и </w:t>
      </w:r>
      <w:r>
        <w:rPr>
          <w:sz w:val="28"/>
          <w:szCs w:val="28"/>
        </w:rPr>
        <w:t>9</w:t>
      </w:r>
      <w:r w:rsidRPr="0065170A">
        <w:rPr>
          <w:sz w:val="28"/>
          <w:szCs w:val="28"/>
        </w:rPr>
        <w:t xml:space="preserve"> к настоящему Регламенту государственной услуги.</w:t>
      </w:r>
    </w:p>
    <w:p w:rsidR="00EC11B9" w:rsidRPr="0065170A" w:rsidRDefault="00EC11B9" w:rsidP="00EC11B9">
      <w:pPr>
        <w:pStyle w:val="1"/>
        <w:widowControl w:val="0"/>
        <w:tabs>
          <w:tab w:val="left" w:pos="993"/>
          <w:tab w:val="left" w:pos="1134"/>
        </w:tabs>
        <w:ind w:left="142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EC11B9" w:rsidRPr="0065170A" w:rsidRDefault="00EC11B9" w:rsidP="00EC11B9">
      <w:pPr>
        <w:ind w:firstLine="601"/>
        <w:jc w:val="both"/>
        <w:rPr>
          <w:sz w:val="28"/>
          <w:szCs w:val="28"/>
        </w:rPr>
      </w:pPr>
    </w:p>
    <w:p w:rsidR="00EC11B9" w:rsidRDefault="00EC11B9" w:rsidP="00EC11B9">
      <w:pPr>
        <w:ind w:left="5580"/>
        <w:jc w:val="center"/>
      </w:pPr>
    </w:p>
    <w:p w:rsidR="00EC11B9" w:rsidRDefault="00EC11B9" w:rsidP="00EC11B9">
      <w:pPr>
        <w:ind w:left="5580"/>
        <w:jc w:val="center"/>
      </w:pPr>
    </w:p>
    <w:p w:rsidR="00EC11B9" w:rsidRDefault="00EC11B9" w:rsidP="00EC11B9">
      <w:pPr>
        <w:ind w:left="5580"/>
        <w:jc w:val="center"/>
      </w:pPr>
    </w:p>
    <w:p w:rsidR="00EC11B9" w:rsidRDefault="00EC11B9" w:rsidP="00EC11B9">
      <w:pPr>
        <w:ind w:left="5580"/>
        <w:jc w:val="center"/>
      </w:pPr>
    </w:p>
    <w:p w:rsidR="00EC11B9" w:rsidRDefault="00EC11B9" w:rsidP="00EC11B9">
      <w:pPr>
        <w:ind w:left="5580"/>
        <w:jc w:val="center"/>
      </w:pPr>
    </w:p>
    <w:p w:rsidR="00EC11B9" w:rsidRDefault="00EC11B9" w:rsidP="00EC11B9">
      <w:pPr>
        <w:ind w:left="5580"/>
        <w:jc w:val="center"/>
      </w:pPr>
    </w:p>
    <w:p w:rsidR="00EC11B9" w:rsidRDefault="00EC11B9" w:rsidP="00EC11B9">
      <w:pPr>
        <w:ind w:left="5580"/>
        <w:jc w:val="center"/>
      </w:pPr>
    </w:p>
    <w:p w:rsidR="00EC11B9" w:rsidRDefault="00EC11B9" w:rsidP="00EC11B9">
      <w:pPr>
        <w:ind w:left="5580"/>
        <w:jc w:val="center"/>
      </w:pPr>
    </w:p>
    <w:p w:rsidR="00EC11B9" w:rsidRPr="0065170A" w:rsidRDefault="00EC11B9" w:rsidP="00EC11B9">
      <w:pPr>
        <w:ind w:left="5580"/>
        <w:jc w:val="center"/>
      </w:pPr>
      <w:r w:rsidRPr="0065170A">
        <w:lastRenderedPageBreak/>
        <w:t>Приложение 1</w:t>
      </w:r>
    </w:p>
    <w:p w:rsidR="00EC11B9" w:rsidRPr="0065170A" w:rsidRDefault="00EC11B9" w:rsidP="00EC11B9">
      <w:pPr>
        <w:ind w:left="5580"/>
        <w:jc w:val="center"/>
      </w:pPr>
      <w:r w:rsidRPr="0065170A">
        <w:t xml:space="preserve">к Регламенту государственной услуги </w:t>
      </w:r>
    </w:p>
    <w:p w:rsidR="00EC11B9" w:rsidRPr="0065170A" w:rsidRDefault="00EC11B9" w:rsidP="00EC11B9">
      <w:pPr>
        <w:ind w:left="5580"/>
        <w:jc w:val="center"/>
      </w:pPr>
      <w:r w:rsidRPr="0065170A">
        <w:t xml:space="preserve">«Выдача патента индивидуальным предпринимателям» </w:t>
      </w:r>
    </w:p>
    <w:p w:rsidR="00EC11B9" w:rsidRPr="0065170A" w:rsidRDefault="00EC11B9" w:rsidP="00EC11B9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EC11B9" w:rsidRPr="0065170A" w:rsidRDefault="00EC11B9" w:rsidP="00EC11B9">
      <w:pPr>
        <w:ind w:left="5580"/>
        <w:jc w:val="center"/>
      </w:pPr>
      <w:r w:rsidRPr="0065170A">
        <w:t>форма</w:t>
      </w:r>
    </w:p>
    <w:p w:rsidR="00EC11B9" w:rsidRPr="0065170A" w:rsidRDefault="00EC11B9" w:rsidP="00EC11B9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EC11B9" w:rsidRPr="0065170A" w:rsidRDefault="00EC11B9" w:rsidP="00EC11B9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EC11B9" w:rsidRPr="00551A8D" w:rsidRDefault="00EC11B9" w:rsidP="00EC11B9">
      <w:pPr>
        <w:tabs>
          <w:tab w:val="left" w:pos="993"/>
        </w:tabs>
        <w:spacing w:line="300" w:lineRule="exact"/>
        <w:jc w:val="center"/>
        <w:rPr>
          <w:rStyle w:val="s0"/>
        </w:rPr>
      </w:pPr>
      <w:r w:rsidRPr="00551A8D">
        <w:t>Талон о получении расчета</w:t>
      </w:r>
    </w:p>
    <w:p w:rsidR="00EC11B9" w:rsidRPr="0065170A" w:rsidRDefault="00EC11B9" w:rsidP="00EC11B9">
      <w:pPr>
        <w:spacing w:line="300" w:lineRule="exact"/>
        <w:ind w:firstLine="400"/>
        <w:jc w:val="center"/>
        <w:rPr>
          <w:sz w:val="16"/>
          <w:szCs w:val="16"/>
        </w:rPr>
      </w:pPr>
      <w:r w:rsidRPr="0065170A">
        <w:t>  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580A9F">
        <w:rPr>
          <w:noProof/>
        </w:rPr>
        <w:drawing>
          <wp:inline distT="0" distB="0" distL="0" distR="0" wp14:anchorId="5D8C8DE4" wp14:editId="742C495A">
            <wp:extent cx="583303" cy="523875"/>
            <wp:effectExtent l="0" t="0" r="0" b="0"/>
            <wp:docPr id="694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6722" cy="526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5170A">
        <w:rPr>
          <w:rStyle w:val="s0"/>
          <w:sz w:val="22"/>
          <w:szCs w:val="22"/>
        </w:rPr>
        <w:t xml:space="preserve">Управление государственных доходов </w:t>
      </w:r>
      <w:proofErr w:type="gramStart"/>
      <w:r w:rsidRPr="0065170A">
        <w:rPr>
          <w:rStyle w:val="s0"/>
          <w:sz w:val="22"/>
          <w:szCs w:val="22"/>
        </w:rPr>
        <w:t>по</w:t>
      </w:r>
      <w:proofErr w:type="gramEnd"/>
      <w:r w:rsidRPr="0065170A">
        <w:rPr>
          <w:rStyle w:val="s0"/>
          <w:sz w:val="22"/>
          <w:szCs w:val="22"/>
        </w:rPr>
        <w:t xml:space="preserve"> _______________ </w:t>
      </w:r>
      <w:proofErr w:type="gramStart"/>
      <w:r w:rsidRPr="0065170A">
        <w:rPr>
          <w:rStyle w:val="s0"/>
          <w:sz w:val="22"/>
          <w:szCs w:val="22"/>
        </w:rPr>
        <w:t>Департамента</w:t>
      </w:r>
      <w:proofErr w:type="gramEnd"/>
      <w:r w:rsidRPr="0065170A">
        <w:rPr>
          <w:rStyle w:val="s0"/>
          <w:sz w:val="22"/>
          <w:szCs w:val="22"/>
        </w:rPr>
        <w:t xml:space="preserve"> государственных доходов по ______________ области (городу)  Комитета государственных доходов</w:t>
      </w:r>
      <w:r>
        <w:rPr>
          <w:rStyle w:val="s0"/>
          <w:sz w:val="22"/>
          <w:szCs w:val="22"/>
        </w:rPr>
        <w:t xml:space="preserve"> </w:t>
      </w:r>
      <w:r w:rsidRPr="0065170A">
        <w:rPr>
          <w:rStyle w:val="s0"/>
          <w:sz w:val="22"/>
          <w:szCs w:val="22"/>
        </w:rPr>
        <w:t>Министерства финансов Республики Казахстан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rPr>
          <w:rStyle w:val="s0"/>
          <w:sz w:val="22"/>
          <w:szCs w:val="22"/>
        </w:rPr>
        <w:t> 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65170A">
        <w:rPr>
          <w:bCs/>
          <w:iCs/>
        </w:rPr>
        <w:t xml:space="preserve">Наименование и ИИН </w:t>
      </w:r>
      <w:r>
        <w:rPr>
          <w:bCs/>
          <w:iCs/>
        </w:rPr>
        <w:t>/</w:t>
      </w:r>
      <w:r w:rsidRPr="0065170A">
        <w:rPr>
          <w:bCs/>
          <w:iCs/>
        </w:rPr>
        <w:t>БИН налогоплательщика: _____________</w:t>
      </w:r>
      <w:r>
        <w:rPr>
          <w:bCs/>
          <w:iCs/>
        </w:rPr>
        <w:t>____________</w:t>
      </w:r>
      <w:r w:rsidRPr="0065170A">
        <w:rPr>
          <w:bCs/>
          <w:iCs/>
        </w:rPr>
        <w:t>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t>_________________________________________________________________</w:t>
      </w:r>
      <w:r>
        <w:t>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rPr>
          <w:bCs/>
          <w:iCs/>
        </w:rPr>
        <w:t>Наименование входного документа:__________________________________</w:t>
      </w:r>
      <w:r>
        <w:rPr>
          <w:bCs/>
          <w:iCs/>
        </w:rPr>
        <w:t>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t>_________________________________________________________________</w:t>
      </w:r>
      <w:r>
        <w:t>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rPr>
          <w:bCs/>
          <w:iCs/>
        </w:rPr>
        <w:t>Дата принятия входного документа:</w:t>
      </w:r>
      <w:r w:rsidRPr="0065170A">
        <w:t xml:space="preserve"> __________________________________</w:t>
      </w:r>
      <w:r>
        <w:t>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rPr>
          <w:bCs/>
          <w:iCs/>
        </w:rPr>
        <w:t>Регистрационный номер:</w:t>
      </w:r>
      <w:r w:rsidRPr="0065170A">
        <w:t xml:space="preserve"> ___________________________________________</w:t>
      </w:r>
      <w:r>
        <w:t>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rPr>
          <w:bCs/>
          <w:iCs/>
        </w:rPr>
        <w:t>Наименование выходного документа: _________________________________</w:t>
      </w:r>
      <w:r>
        <w:rPr>
          <w:bCs/>
          <w:iCs/>
        </w:rPr>
        <w:t>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t>_________________________________________________________________</w:t>
      </w:r>
      <w:r>
        <w:t>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65170A">
        <w:rPr>
          <w:bCs/>
          <w:iCs/>
        </w:rPr>
        <w:t xml:space="preserve">Срок подготовки выходного документа согласно </w:t>
      </w:r>
      <w:proofErr w:type="gramStart"/>
      <w:r w:rsidRPr="0065170A">
        <w:rPr>
          <w:bCs/>
          <w:iCs/>
        </w:rPr>
        <w:t>налоговому</w:t>
      </w:r>
      <w:proofErr w:type="gramEnd"/>
      <w:r w:rsidRPr="0065170A">
        <w:rPr>
          <w:bCs/>
          <w:iCs/>
        </w:rPr>
        <w:t xml:space="preserve"> 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rPr>
          <w:bCs/>
          <w:iCs/>
        </w:rPr>
        <w:t>законодательству:</w:t>
      </w:r>
      <w:r w:rsidRPr="0065170A">
        <w:t>_________________________________________________</w:t>
      </w:r>
      <w:r>
        <w:t>_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rPr>
          <w:bCs/>
          <w:iCs/>
        </w:rPr>
        <w:t xml:space="preserve">Номер «окна» для выдачи выходного документа: </w:t>
      </w:r>
      <w:r w:rsidRPr="0065170A">
        <w:t>____________________</w:t>
      </w:r>
      <w:r>
        <w:t>___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65170A">
        <w:rPr>
          <w:bCs/>
          <w:iCs/>
        </w:rPr>
        <w:t xml:space="preserve">Ф.И.О. и должность работника органа </w:t>
      </w:r>
      <w:r w:rsidRPr="0065170A">
        <w:rPr>
          <w:rStyle w:val="s0"/>
          <w:sz w:val="22"/>
          <w:szCs w:val="22"/>
        </w:rPr>
        <w:t>государственных доходов</w:t>
      </w:r>
      <w:r w:rsidRPr="0065170A">
        <w:rPr>
          <w:bCs/>
          <w:iCs/>
        </w:rPr>
        <w:t xml:space="preserve">, принявшего входной 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65170A">
        <w:rPr>
          <w:bCs/>
          <w:iCs/>
        </w:rPr>
        <w:t>документ:_______________________</w:t>
      </w:r>
      <w:r w:rsidRPr="0065170A">
        <w:t>___________________  ____________</w:t>
      </w:r>
      <w:r>
        <w:t>_____________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65170A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EC11B9" w:rsidRPr="0065170A" w:rsidRDefault="00EC11B9" w:rsidP="00EC11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EC11B9" w:rsidRPr="0065170A" w:rsidRDefault="00EC11B9" w:rsidP="00EC11B9">
      <w:pPr>
        <w:spacing w:line="300" w:lineRule="exact"/>
        <w:ind w:left="5387"/>
        <w:jc w:val="right"/>
      </w:pPr>
    </w:p>
    <w:p w:rsidR="00EC11B9" w:rsidRPr="0065170A" w:rsidRDefault="00EC11B9" w:rsidP="00EC11B9"/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  <w:sectPr w:rsidR="00EC11B9" w:rsidSect="00EC11B9">
          <w:headerReference w:type="default" r:id="rId13"/>
          <w:headerReference w:type="first" r:id="rId14"/>
          <w:pgSz w:w="11906" w:h="16838"/>
          <w:pgMar w:top="1418" w:right="851" w:bottom="1418" w:left="1418" w:header="709" w:footer="709" w:gutter="0"/>
          <w:pgNumType w:start="100"/>
          <w:cols w:space="708"/>
          <w:titlePg/>
          <w:rtlGutter/>
          <w:docGrid w:linePitch="360"/>
        </w:sectPr>
      </w:pPr>
    </w:p>
    <w:p w:rsidR="00EC11B9" w:rsidRPr="0065170A" w:rsidRDefault="00EC11B9" w:rsidP="00EC11B9">
      <w:pPr>
        <w:ind w:left="9540"/>
        <w:jc w:val="center"/>
      </w:pPr>
      <w:r w:rsidRPr="0065170A">
        <w:lastRenderedPageBreak/>
        <w:t>Приложение 2</w:t>
      </w:r>
    </w:p>
    <w:p w:rsidR="00EC11B9" w:rsidRPr="0065170A" w:rsidRDefault="00EC11B9" w:rsidP="00EC11B9">
      <w:pPr>
        <w:ind w:left="9540"/>
        <w:jc w:val="center"/>
      </w:pPr>
      <w:r w:rsidRPr="0065170A">
        <w:t xml:space="preserve">к Регламенту государственной услуги </w:t>
      </w:r>
    </w:p>
    <w:p w:rsidR="00EC11B9" w:rsidRPr="0065170A" w:rsidRDefault="00EC11B9" w:rsidP="00EC11B9">
      <w:pPr>
        <w:ind w:left="9540"/>
        <w:jc w:val="center"/>
      </w:pPr>
      <w:r w:rsidRPr="0065170A">
        <w:t xml:space="preserve">«Выдача патента индивидуальным предпринимателям» </w:t>
      </w:r>
    </w:p>
    <w:p w:rsidR="00EC11B9" w:rsidRPr="0065170A" w:rsidRDefault="00EC11B9" w:rsidP="00EC11B9">
      <w:pPr>
        <w:spacing w:line="300" w:lineRule="exact"/>
        <w:jc w:val="center"/>
        <w:rPr>
          <w:rStyle w:val="s1"/>
          <w:rFonts w:eastAsia="Calibri"/>
        </w:rPr>
      </w:pPr>
    </w:p>
    <w:p w:rsidR="00EC11B9" w:rsidRPr="0065170A" w:rsidRDefault="00EC11B9" w:rsidP="00EC11B9">
      <w:pPr>
        <w:ind w:left="5580"/>
        <w:jc w:val="center"/>
      </w:pPr>
      <w:r w:rsidRPr="0065170A">
        <w:t xml:space="preserve">                                                              форма</w:t>
      </w:r>
    </w:p>
    <w:p w:rsidR="00EC11B9" w:rsidRPr="0065170A" w:rsidRDefault="00EC11B9" w:rsidP="00EC11B9">
      <w:pPr>
        <w:spacing w:line="300" w:lineRule="exact"/>
        <w:jc w:val="center"/>
        <w:rPr>
          <w:rStyle w:val="s1"/>
          <w:rFonts w:eastAsia="Calibri"/>
        </w:rPr>
      </w:pPr>
    </w:p>
    <w:p w:rsidR="00EC11B9" w:rsidRPr="0065170A" w:rsidRDefault="00EC11B9" w:rsidP="00EC11B9">
      <w:pPr>
        <w:spacing w:line="300" w:lineRule="exact"/>
        <w:jc w:val="center"/>
        <w:rPr>
          <w:rStyle w:val="s1"/>
          <w:rFonts w:eastAsia="Calibri"/>
        </w:rPr>
      </w:pPr>
    </w:p>
    <w:p w:rsidR="00EC11B9" w:rsidRPr="00551A8D" w:rsidRDefault="00EC11B9" w:rsidP="00EC11B9">
      <w:pPr>
        <w:spacing w:line="300" w:lineRule="exact"/>
        <w:jc w:val="center"/>
        <w:rPr>
          <w:b/>
        </w:rPr>
      </w:pPr>
      <w:r w:rsidRPr="00551A8D">
        <w:rPr>
          <w:rStyle w:val="s1"/>
          <w:rFonts w:eastAsia="Calibri"/>
          <w:szCs w:val="24"/>
        </w:rPr>
        <w:t>Журнал выдачи выходных документов</w:t>
      </w:r>
    </w:p>
    <w:p w:rsidR="00EC11B9" w:rsidRPr="0065170A" w:rsidRDefault="00EC11B9" w:rsidP="00EC11B9">
      <w:pPr>
        <w:spacing w:line="300" w:lineRule="exact"/>
        <w:jc w:val="both"/>
      </w:pPr>
      <w:r w:rsidRPr="0065170A">
        <w:rPr>
          <w:b/>
          <w:bCs/>
        </w:rPr>
        <w:t> </w:t>
      </w:r>
    </w:p>
    <w:tbl>
      <w:tblPr>
        <w:tblW w:w="5060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502"/>
        <w:gridCol w:w="2203"/>
        <w:gridCol w:w="1420"/>
        <w:gridCol w:w="1140"/>
        <w:gridCol w:w="907"/>
        <w:gridCol w:w="1166"/>
        <w:gridCol w:w="1562"/>
        <w:gridCol w:w="3201"/>
        <w:gridCol w:w="1228"/>
        <w:gridCol w:w="1435"/>
      </w:tblGrid>
      <w:tr w:rsidR="00EC11B9" w:rsidRPr="0065170A" w:rsidTr="0097395B">
        <w:trPr>
          <w:trHeight w:val="70"/>
        </w:trPr>
        <w:tc>
          <w:tcPr>
            <w:tcW w:w="170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 xml:space="preserve">№№ </w:t>
            </w:r>
            <w:proofErr w:type="gramStart"/>
            <w:r w:rsidRPr="0065170A">
              <w:rPr>
                <w:rStyle w:val="s0"/>
              </w:rPr>
              <w:t>п</w:t>
            </w:r>
            <w:proofErr w:type="gramEnd"/>
            <w:r w:rsidRPr="0065170A">
              <w:rPr>
                <w:rStyle w:val="s0"/>
              </w:rPr>
              <w:t>/п</w:t>
            </w:r>
          </w:p>
        </w:tc>
        <w:tc>
          <w:tcPr>
            <w:tcW w:w="1227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Налогоплательщик</w:t>
            </w:r>
          </w:p>
        </w:tc>
        <w:tc>
          <w:tcPr>
            <w:tcW w:w="1088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Сведения о выходном документе</w:t>
            </w:r>
          </w:p>
        </w:tc>
        <w:tc>
          <w:tcPr>
            <w:tcW w:w="52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 xml:space="preserve">Ф.И.О. </w:t>
            </w:r>
            <w:proofErr w:type="gramStart"/>
            <w:r>
              <w:rPr>
                <w:rStyle w:val="s0"/>
              </w:rPr>
              <w:t>получившего</w:t>
            </w:r>
            <w:proofErr w:type="gramEnd"/>
            <w:r>
              <w:rPr>
                <w:rStyle w:val="s0"/>
              </w:rPr>
              <w:t xml:space="preserve"> в</w:t>
            </w:r>
            <w:r w:rsidRPr="0065170A">
              <w:rPr>
                <w:rStyle w:val="s0"/>
              </w:rPr>
              <w:t>ыходн</w:t>
            </w:r>
            <w:r>
              <w:rPr>
                <w:rStyle w:val="s0"/>
              </w:rPr>
              <w:t xml:space="preserve">ой </w:t>
            </w:r>
            <w:r w:rsidRPr="0065170A">
              <w:rPr>
                <w:rStyle w:val="s0"/>
              </w:rPr>
              <w:t>документ</w:t>
            </w:r>
          </w:p>
        </w:tc>
        <w:tc>
          <w:tcPr>
            <w:tcW w:w="1084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1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Подпись</w:t>
            </w:r>
          </w:p>
        </w:tc>
        <w:tc>
          <w:tcPr>
            <w:tcW w:w="487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EC11B9" w:rsidRPr="0065170A" w:rsidRDefault="00EC11B9" w:rsidP="0097395B">
            <w:pPr>
              <w:spacing w:line="300" w:lineRule="exact"/>
              <w:jc w:val="center"/>
              <w:rPr>
                <w:rStyle w:val="s0"/>
              </w:rPr>
            </w:pPr>
            <w:r w:rsidRPr="0065170A">
              <w:rPr>
                <w:rStyle w:val="s0"/>
              </w:rPr>
              <w:t>Дата выдачи выходного документа</w:t>
            </w:r>
          </w:p>
        </w:tc>
      </w:tr>
      <w:tr w:rsidR="00EC11B9" w:rsidRPr="0065170A" w:rsidTr="0097395B">
        <w:trPr>
          <w:trHeight w:val="1245"/>
        </w:trPr>
        <w:tc>
          <w:tcPr>
            <w:tcW w:w="17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11B9" w:rsidRPr="0065170A" w:rsidRDefault="00EC11B9" w:rsidP="0097395B">
            <w:pPr>
              <w:spacing w:line="300" w:lineRule="exact"/>
            </w:pPr>
          </w:p>
        </w:tc>
        <w:tc>
          <w:tcPr>
            <w:tcW w:w="7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Наименование, Ф.И.О.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ИИН/БИН</w:t>
            </w:r>
          </w:p>
          <w:p w:rsidR="00EC11B9" w:rsidRPr="0065170A" w:rsidRDefault="00EC11B9" w:rsidP="0097395B">
            <w:pPr>
              <w:spacing w:line="300" w:lineRule="exact"/>
              <w:jc w:val="center"/>
            </w:pP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Наименование</w:t>
            </w:r>
          </w:p>
        </w:tc>
        <w:tc>
          <w:tcPr>
            <w:tcW w:w="3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Номер</w:t>
            </w:r>
          </w:p>
        </w:tc>
        <w:tc>
          <w:tcPr>
            <w:tcW w:w="3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Серия</w:t>
            </w:r>
          </w:p>
        </w:tc>
        <w:tc>
          <w:tcPr>
            <w:tcW w:w="52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C11B9" w:rsidRPr="0065170A" w:rsidRDefault="00EC11B9" w:rsidP="0097395B">
            <w:pPr>
              <w:spacing w:line="300" w:lineRule="exact"/>
            </w:pPr>
          </w:p>
        </w:tc>
        <w:tc>
          <w:tcPr>
            <w:tcW w:w="1084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C11B9" w:rsidRPr="0065170A" w:rsidRDefault="00EC11B9" w:rsidP="0097395B">
            <w:pPr>
              <w:spacing w:line="300" w:lineRule="exact"/>
            </w:pPr>
          </w:p>
        </w:tc>
        <w:tc>
          <w:tcPr>
            <w:tcW w:w="41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C11B9" w:rsidRPr="0065170A" w:rsidRDefault="00EC11B9" w:rsidP="0097395B">
            <w:pPr>
              <w:spacing w:line="300" w:lineRule="exact"/>
            </w:pPr>
          </w:p>
        </w:tc>
        <w:tc>
          <w:tcPr>
            <w:tcW w:w="487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EC11B9" w:rsidRPr="0065170A" w:rsidRDefault="00EC11B9" w:rsidP="0097395B">
            <w:pPr>
              <w:spacing w:line="300" w:lineRule="exact"/>
            </w:pPr>
          </w:p>
        </w:tc>
      </w:tr>
      <w:tr w:rsidR="00EC11B9" w:rsidRPr="0065170A" w:rsidTr="0097395B">
        <w:trPr>
          <w:trHeight w:val="70"/>
        </w:trPr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1</w:t>
            </w:r>
          </w:p>
        </w:tc>
        <w:tc>
          <w:tcPr>
            <w:tcW w:w="7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t>3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4</w:t>
            </w:r>
          </w:p>
        </w:tc>
        <w:tc>
          <w:tcPr>
            <w:tcW w:w="3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5</w:t>
            </w:r>
          </w:p>
        </w:tc>
        <w:tc>
          <w:tcPr>
            <w:tcW w:w="3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6</w:t>
            </w:r>
          </w:p>
        </w:tc>
        <w:tc>
          <w:tcPr>
            <w:tcW w:w="52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7</w:t>
            </w:r>
          </w:p>
        </w:tc>
        <w:tc>
          <w:tcPr>
            <w:tcW w:w="10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8</w:t>
            </w:r>
          </w:p>
        </w:tc>
        <w:tc>
          <w:tcPr>
            <w:tcW w:w="41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9</w:t>
            </w:r>
          </w:p>
        </w:tc>
        <w:tc>
          <w:tcPr>
            <w:tcW w:w="4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EC11B9" w:rsidRPr="0065170A" w:rsidRDefault="00EC11B9" w:rsidP="0097395B">
            <w:pPr>
              <w:spacing w:line="300" w:lineRule="exact"/>
              <w:jc w:val="center"/>
            </w:pPr>
            <w:r w:rsidRPr="0065170A">
              <w:rPr>
                <w:rStyle w:val="s0"/>
              </w:rPr>
              <w:t>10</w:t>
            </w:r>
          </w:p>
        </w:tc>
      </w:tr>
      <w:tr w:rsidR="00EC11B9" w:rsidRPr="0065170A" w:rsidTr="0097395B"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</w:pPr>
            <w:r w:rsidRPr="0065170A">
              <w:rPr>
                <w:rStyle w:val="s0"/>
              </w:rPr>
              <w:t> </w:t>
            </w:r>
          </w:p>
        </w:tc>
        <w:tc>
          <w:tcPr>
            <w:tcW w:w="7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</w:pPr>
            <w:r w:rsidRPr="0065170A">
              <w:rPr>
                <w:rStyle w:val="s0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</w:pPr>
            <w:r w:rsidRPr="0065170A">
              <w:rPr>
                <w:rStyle w:val="s0"/>
              </w:rPr>
              <w:t>  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</w:pPr>
            <w:r w:rsidRPr="0065170A">
              <w:rPr>
                <w:rStyle w:val="s0"/>
              </w:rPr>
              <w:t> </w:t>
            </w:r>
          </w:p>
        </w:tc>
        <w:tc>
          <w:tcPr>
            <w:tcW w:w="3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</w:pPr>
            <w:r w:rsidRPr="0065170A">
              <w:rPr>
                <w:rStyle w:val="s0"/>
              </w:rPr>
              <w:t> </w:t>
            </w:r>
          </w:p>
        </w:tc>
        <w:tc>
          <w:tcPr>
            <w:tcW w:w="3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</w:pPr>
            <w:r w:rsidRPr="0065170A">
              <w:rPr>
                <w:rStyle w:val="s0"/>
              </w:rPr>
              <w:t> </w:t>
            </w:r>
          </w:p>
        </w:tc>
        <w:tc>
          <w:tcPr>
            <w:tcW w:w="52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</w:pPr>
            <w:r w:rsidRPr="0065170A">
              <w:rPr>
                <w:rStyle w:val="s0"/>
              </w:rPr>
              <w:t> </w:t>
            </w:r>
          </w:p>
        </w:tc>
        <w:tc>
          <w:tcPr>
            <w:tcW w:w="10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</w:pPr>
            <w:r w:rsidRPr="0065170A">
              <w:rPr>
                <w:rStyle w:val="s0"/>
              </w:rPr>
              <w:t> </w:t>
            </w:r>
          </w:p>
        </w:tc>
        <w:tc>
          <w:tcPr>
            <w:tcW w:w="41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11B9" w:rsidRPr="0065170A" w:rsidRDefault="00EC11B9" w:rsidP="0097395B">
            <w:pPr>
              <w:spacing w:line="300" w:lineRule="exact"/>
            </w:pPr>
            <w:r w:rsidRPr="0065170A">
              <w:rPr>
                <w:rStyle w:val="s0"/>
              </w:rPr>
              <w:t> </w:t>
            </w:r>
          </w:p>
        </w:tc>
        <w:tc>
          <w:tcPr>
            <w:tcW w:w="4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EC11B9" w:rsidRPr="0065170A" w:rsidRDefault="00EC11B9" w:rsidP="0097395B">
            <w:pPr>
              <w:spacing w:line="300" w:lineRule="exact"/>
              <w:rPr>
                <w:rStyle w:val="s0"/>
              </w:rPr>
            </w:pPr>
          </w:p>
        </w:tc>
      </w:tr>
    </w:tbl>
    <w:p w:rsidR="00EC11B9" w:rsidRPr="0065170A" w:rsidRDefault="00EC11B9" w:rsidP="00EC11B9">
      <w:pPr>
        <w:spacing w:line="300" w:lineRule="exact"/>
        <w:ind w:left="5387" w:right="-32"/>
        <w:jc w:val="right"/>
        <w:rPr>
          <w:b/>
          <w:bCs/>
        </w:rPr>
      </w:pPr>
    </w:p>
    <w:p w:rsidR="00EC11B9" w:rsidRPr="0065170A" w:rsidRDefault="00EC11B9" w:rsidP="00EC11B9"/>
    <w:p w:rsidR="00EC11B9" w:rsidRPr="0065170A" w:rsidRDefault="00EC11B9" w:rsidP="00EC11B9">
      <w:pPr>
        <w:spacing w:line="300" w:lineRule="exact"/>
        <w:ind w:left="5387"/>
        <w:jc w:val="right"/>
        <w:rPr>
          <w:b/>
          <w:bCs/>
        </w:rPr>
      </w:pPr>
    </w:p>
    <w:p w:rsidR="00EC11B9" w:rsidRPr="0065170A" w:rsidRDefault="00EC11B9" w:rsidP="00EC11B9"/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left="8496"/>
        <w:jc w:val="center"/>
        <w:rPr>
          <w:lang w:eastAsia="en-US"/>
        </w:rPr>
      </w:pPr>
    </w:p>
    <w:p w:rsidR="00EC11B9" w:rsidRPr="0065170A" w:rsidRDefault="00EC11B9" w:rsidP="00EC11B9">
      <w:pPr>
        <w:ind w:left="8496"/>
        <w:jc w:val="center"/>
        <w:rPr>
          <w:lang w:eastAsia="en-US"/>
        </w:rPr>
      </w:pPr>
      <w:r w:rsidRPr="0065170A">
        <w:rPr>
          <w:lang w:eastAsia="en-US"/>
        </w:rPr>
        <w:lastRenderedPageBreak/>
        <w:t>Приложение 3</w:t>
      </w:r>
    </w:p>
    <w:p w:rsidR="00EC11B9" w:rsidRPr="0065170A" w:rsidRDefault="00EC11B9" w:rsidP="00EC11B9">
      <w:pPr>
        <w:ind w:left="8496"/>
        <w:jc w:val="center"/>
        <w:rPr>
          <w:lang w:eastAsia="en-US"/>
        </w:rPr>
      </w:pPr>
      <w:r w:rsidRPr="0065170A">
        <w:rPr>
          <w:lang w:eastAsia="en-US"/>
        </w:rPr>
        <w:t xml:space="preserve">к Регламенту государственной услуги </w:t>
      </w:r>
    </w:p>
    <w:p w:rsidR="00EC11B9" w:rsidRPr="0065170A" w:rsidRDefault="00EC11B9" w:rsidP="00EC11B9">
      <w:pPr>
        <w:ind w:left="8360"/>
        <w:jc w:val="center"/>
        <w:rPr>
          <w:lang w:eastAsia="en-US"/>
        </w:rPr>
      </w:pPr>
      <w:r w:rsidRPr="0065170A">
        <w:rPr>
          <w:lang w:eastAsia="en-US"/>
        </w:rPr>
        <w:t xml:space="preserve">«Выдача патента </w:t>
      </w:r>
      <w:proofErr w:type="gramStart"/>
      <w:r w:rsidRPr="0065170A">
        <w:rPr>
          <w:lang w:eastAsia="en-US"/>
        </w:rPr>
        <w:t>индивидуальным</w:t>
      </w:r>
      <w:proofErr w:type="gramEnd"/>
      <w:r w:rsidRPr="0065170A">
        <w:rPr>
          <w:lang w:eastAsia="en-US"/>
        </w:rPr>
        <w:t xml:space="preserve"> </w:t>
      </w:r>
    </w:p>
    <w:p w:rsidR="00EC11B9" w:rsidRPr="0065170A" w:rsidRDefault="00EC11B9" w:rsidP="00EC11B9">
      <w:pPr>
        <w:ind w:left="8360"/>
        <w:jc w:val="center"/>
        <w:rPr>
          <w:lang w:eastAsia="en-US"/>
        </w:rPr>
      </w:pPr>
      <w:r w:rsidRPr="0065170A">
        <w:rPr>
          <w:lang w:eastAsia="en-US"/>
        </w:rPr>
        <w:t xml:space="preserve">предпринимателям» </w:t>
      </w:r>
    </w:p>
    <w:p w:rsidR="00EC11B9" w:rsidRDefault="00EC11B9" w:rsidP="00EC11B9">
      <w:pPr>
        <w:jc w:val="center"/>
        <w:rPr>
          <w:b/>
          <w:sz w:val="20"/>
          <w:szCs w:val="20"/>
          <w:lang w:eastAsia="en-US"/>
        </w:rPr>
      </w:pPr>
    </w:p>
    <w:p w:rsidR="00EC11B9" w:rsidRPr="0065170A" w:rsidRDefault="00EC11B9" w:rsidP="00EC11B9">
      <w:pPr>
        <w:jc w:val="center"/>
        <w:rPr>
          <w:b/>
          <w:sz w:val="20"/>
          <w:szCs w:val="20"/>
          <w:lang w:eastAsia="en-US"/>
        </w:rPr>
      </w:pPr>
    </w:p>
    <w:p w:rsidR="00EC11B9" w:rsidRDefault="00EC11B9" w:rsidP="00EC11B9">
      <w:pPr>
        <w:ind w:firstLine="720"/>
        <w:jc w:val="center"/>
        <w:rPr>
          <w:rStyle w:val="s1"/>
          <w:rFonts w:eastAsia="Calibri"/>
          <w:b w:val="0"/>
          <w:szCs w:val="24"/>
        </w:rPr>
      </w:pPr>
      <w:r w:rsidRPr="00551A8D">
        <w:rPr>
          <w:rStyle w:val="s1"/>
          <w:rFonts w:eastAsia="Calibri"/>
          <w:szCs w:val="24"/>
        </w:rPr>
        <w:t xml:space="preserve">Диаграмма функционального взаимодействия при оказании государственной услуги через портал </w:t>
      </w:r>
    </w:p>
    <w:p w:rsidR="00EC11B9" w:rsidRPr="00551A8D" w:rsidRDefault="00EC11B9" w:rsidP="00EC11B9">
      <w:pPr>
        <w:ind w:firstLine="720"/>
        <w:jc w:val="center"/>
        <w:rPr>
          <w:rStyle w:val="s1"/>
          <w:rFonts w:eastAsia="Calibri"/>
          <w:b w:val="0"/>
          <w:szCs w:val="24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  <w:sz w:val="20"/>
          <w:szCs w:val="20"/>
        </w:rPr>
      </w:pPr>
      <w:r w:rsidRPr="0065170A"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338.5pt" o:ole="">
            <v:imagedata r:id="rId15" o:title=""/>
          </v:shape>
          <o:OLEObject Type="Embed" ProgID="Visio.Drawing.11" ShapeID="_x0000_i1025" DrawAspect="Content" ObjectID="_1499169415" r:id="rId16"/>
        </w:object>
      </w:r>
    </w:p>
    <w:p w:rsidR="00EC11B9" w:rsidRPr="0065170A" w:rsidRDefault="00EC11B9" w:rsidP="00EC11B9">
      <w:pPr>
        <w:ind w:firstLine="720"/>
        <w:jc w:val="center"/>
        <w:sectPr w:rsidR="00EC11B9" w:rsidRPr="0065170A" w:rsidSect="007A7264">
          <w:headerReference w:type="even" r:id="rId17"/>
          <w:headerReference w:type="default" r:id="rId18"/>
          <w:headerReference w:type="first" r:id="rId19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  <w:r w:rsidRPr="0065170A">
        <w:rPr>
          <w:color w:val="000000"/>
        </w:rPr>
        <w:lastRenderedPageBreak/>
        <w:t>Условные обозначения:</w:t>
      </w:r>
    </w:p>
    <w:p w:rsidR="00EC11B9" w:rsidRPr="0065170A" w:rsidRDefault="00EC11B9" w:rsidP="00EC11B9">
      <w:pPr>
        <w:ind w:firstLine="720"/>
        <w:jc w:val="center"/>
        <w:rPr>
          <w:sz w:val="20"/>
          <w:szCs w:val="20"/>
        </w:rPr>
      </w:pPr>
      <w:r w:rsidRPr="0065170A">
        <w:object w:dxaOrig="9381" w:dyaOrig="9254">
          <v:shape id="_x0000_i1026" type="#_x0000_t75" style="width:403pt;height:410.5pt" o:ole="">
            <v:imagedata r:id="rId20" o:title=""/>
          </v:shape>
          <o:OLEObject Type="Embed" ProgID="Visio.Drawing.11" ShapeID="_x0000_i1026" DrawAspect="Content" ObjectID="_1499169416" r:id="rId21"/>
        </w:object>
      </w: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  <w:sectPr w:rsidR="00EC11B9" w:rsidRPr="0065170A" w:rsidSect="007A7264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</w:p>
    <w:p w:rsidR="00EC11B9" w:rsidRPr="0065170A" w:rsidRDefault="00EC11B9" w:rsidP="00EC11B9">
      <w:pPr>
        <w:ind w:left="8505"/>
        <w:jc w:val="center"/>
        <w:rPr>
          <w:color w:val="000000"/>
        </w:rPr>
      </w:pPr>
      <w:r w:rsidRPr="0065170A">
        <w:rPr>
          <w:color w:val="000000"/>
        </w:rPr>
        <w:lastRenderedPageBreak/>
        <w:t>Приложение 4</w:t>
      </w:r>
    </w:p>
    <w:p w:rsidR="00EC11B9" w:rsidRPr="0065170A" w:rsidRDefault="00EC11B9" w:rsidP="00EC11B9">
      <w:pPr>
        <w:ind w:left="8505"/>
        <w:jc w:val="center"/>
        <w:rPr>
          <w:color w:val="000000"/>
        </w:rPr>
      </w:pPr>
      <w:r w:rsidRPr="0065170A">
        <w:rPr>
          <w:color w:val="000000"/>
        </w:rPr>
        <w:t>к Регламенту государственной услуги</w:t>
      </w:r>
    </w:p>
    <w:p w:rsidR="00EC11B9" w:rsidRPr="0065170A" w:rsidRDefault="00EC11B9" w:rsidP="00EC11B9">
      <w:pPr>
        <w:tabs>
          <w:tab w:val="left" w:pos="13860"/>
        </w:tabs>
        <w:ind w:left="8505"/>
        <w:jc w:val="center"/>
        <w:rPr>
          <w:color w:val="000000"/>
        </w:rPr>
      </w:pPr>
      <w:r w:rsidRPr="0065170A">
        <w:rPr>
          <w:color w:val="000000"/>
        </w:rPr>
        <w:t>«</w:t>
      </w:r>
      <w:r w:rsidRPr="0065170A">
        <w:t>Выдача патента индивидуальным предпринимателям</w:t>
      </w:r>
      <w:r w:rsidRPr="0065170A">
        <w:rPr>
          <w:color w:val="000000"/>
        </w:rPr>
        <w:t>»</w:t>
      </w:r>
    </w:p>
    <w:p w:rsidR="00EC11B9" w:rsidRDefault="00EC11B9" w:rsidP="00EC11B9">
      <w:pPr>
        <w:ind w:firstLine="720"/>
        <w:jc w:val="both"/>
        <w:rPr>
          <w:color w:val="000000"/>
        </w:rPr>
      </w:pPr>
      <w:r w:rsidRPr="0065170A">
        <w:rPr>
          <w:color w:val="000000"/>
        </w:rPr>
        <w:t> </w:t>
      </w:r>
    </w:p>
    <w:p w:rsidR="00EC11B9" w:rsidRPr="00551A8D" w:rsidRDefault="00EC11B9" w:rsidP="00EC11B9">
      <w:pPr>
        <w:ind w:firstLine="720"/>
        <w:jc w:val="both"/>
        <w:rPr>
          <w:color w:val="000000"/>
        </w:rPr>
      </w:pPr>
    </w:p>
    <w:p w:rsidR="00EC11B9" w:rsidRPr="00551A8D" w:rsidRDefault="00EC11B9" w:rsidP="00EC11B9">
      <w:pPr>
        <w:ind w:firstLine="720"/>
        <w:jc w:val="center"/>
        <w:rPr>
          <w:color w:val="000000"/>
        </w:rPr>
      </w:pPr>
      <w:r w:rsidRPr="00551A8D">
        <w:rPr>
          <w:color w:val="000000"/>
        </w:rPr>
        <w:t>Диаграмма функционального взаимодействия при оказании государственной услуги через КНП</w:t>
      </w:r>
    </w:p>
    <w:p w:rsidR="00EC11B9" w:rsidRPr="0065170A" w:rsidRDefault="00EC11B9" w:rsidP="00EC11B9">
      <w:pPr>
        <w:ind w:firstLine="720"/>
        <w:jc w:val="center"/>
        <w:rPr>
          <w:color w:val="000000"/>
          <w:sz w:val="26"/>
          <w:szCs w:val="26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  <w:sz w:val="20"/>
          <w:szCs w:val="20"/>
        </w:rPr>
      </w:pPr>
      <w:r w:rsidRPr="0065170A">
        <w:object w:dxaOrig="12403" w:dyaOrig="6593">
          <v:shape id="_x0000_i1027" type="#_x0000_t75" style="width:684.45pt;height:345.95pt" o:ole="">
            <v:imagedata r:id="rId22" o:title=""/>
          </v:shape>
          <o:OLEObject Type="Embed" ProgID="Visio.Drawing.11" ShapeID="_x0000_i1027" DrawAspect="Content" ObjectID="_1499169417" r:id="rId23"/>
        </w:object>
      </w:r>
    </w:p>
    <w:p w:rsidR="00EC11B9" w:rsidRPr="0065170A" w:rsidRDefault="00EC11B9" w:rsidP="00EC11B9">
      <w:pPr>
        <w:ind w:firstLine="720"/>
        <w:jc w:val="center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  <w:sz w:val="20"/>
          <w:szCs w:val="20"/>
        </w:rPr>
        <w:sectPr w:rsidR="00EC11B9" w:rsidRPr="0065170A" w:rsidSect="007A7264">
          <w:headerReference w:type="even" r:id="rId24"/>
          <w:headerReference w:type="first" r:id="rId25"/>
          <w:pgSz w:w="16838" w:h="11906" w:orient="landscape"/>
          <w:pgMar w:top="1134" w:right="567" w:bottom="567" w:left="567" w:header="709" w:footer="709" w:gutter="0"/>
          <w:cols w:space="708"/>
          <w:docGrid w:linePitch="360"/>
        </w:sect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  <w:r w:rsidRPr="0065170A">
        <w:rPr>
          <w:color w:val="000000"/>
        </w:rPr>
        <w:lastRenderedPageBreak/>
        <w:t>Условные обозначения:</w:t>
      </w:r>
    </w:p>
    <w:p w:rsidR="00EC11B9" w:rsidRPr="0065170A" w:rsidRDefault="00EC11B9" w:rsidP="00EC11B9">
      <w:pPr>
        <w:jc w:val="center"/>
        <w:rPr>
          <w:bCs/>
          <w:sz w:val="28"/>
          <w:szCs w:val="28"/>
        </w:rPr>
      </w:pPr>
      <w:r w:rsidRPr="0065170A">
        <w:object w:dxaOrig="9381" w:dyaOrig="9254">
          <v:shape id="_x0000_i1028" type="#_x0000_t75" style="width:403pt;height:410.5pt" o:ole="">
            <v:imagedata r:id="rId20" o:title=""/>
          </v:shape>
          <o:OLEObject Type="Embed" ProgID="Visio.Drawing.11" ShapeID="_x0000_i1028" DrawAspect="Content" ObjectID="_1499169418" r:id="rId26"/>
        </w:object>
      </w: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  <w:sectPr w:rsidR="00EC11B9" w:rsidRPr="0065170A" w:rsidSect="00B96CB3">
          <w:headerReference w:type="even" r:id="rId27"/>
          <w:headerReference w:type="default" r:id="rId28"/>
          <w:pgSz w:w="11906" w:h="16838"/>
          <w:pgMar w:top="1418" w:right="851" w:bottom="1418" w:left="1418" w:header="709" w:footer="709" w:gutter="0"/>
          <w:pgNumType w:start="111"/>
          <w:cols w:space="708"/>
          <w:titlePg/>
          <w:docGrid w:linePitch="360"/>
        </w:sectPr>
      </w:pPr>
    </w:p>
    <w:p w:rsidR="00EC11B9" w:rsidRPr="0065170A" w:rsidRDefault="00EC11B9" w:rsidP="00EC11B9">
      <w:pPr>
        <w:ind w:left="8505"/>
        <w:jc w:val="center"/>
        <w:rPr>
          <w:color w:val="000000"/>
        </w:rPr>
      </w:pPr>
      <w:r w:rsidRPr="0065170A">
        <w:rPr>
          <w:color w:val="000000"/>
        </w:rPr>
        <w:lastRenderedPageBreak/>
        <w:t>Приложение 5</w:t>
      </w:r>
    </w:p>
    <w:p w:rsidR="00EC11B9" w:rsidRPr="0065170A" w:rsidRDefault="00EC11B9" w:rsidP="00EC11B9">
      <w:pPr>
        <w:ind w:left="8505"/>
        <w:jc w:val="center"/>
        <w:rPr>
          <w:color w:val="000000"/>
        </w:rPr>
      </w:pPr>
      <w:r w:rsidRPr="0065170A">
        <w:rPr>
          <w:color w:val="000000"/>
        </w:rPr>
        <w:t>к Регламенту государственной услуги</w:t>
      </w:r>
    </w:p>
    <w:p w:rsidR="00EC11B9" w:rsidRPr="0065170A" w:rsidRDefault="00EC11B9" w:rsidP="00EC11B9">
      <w:pPr>
        <w:tabs>
          <w:tab w:val="left" w:pos="13860"/>
        </w:tabs>
        <w:ind w:left="8505"/>
        <w:jc w:val="center"/>
        <w:rPr>
          <w:color w:val="000000"/>
        </w:rPr>
      </w:pPr>
      <w:r w:rsidRPr="0065170A">
        <w:rPr>
          <w:color w:val="000000"/>
        </w:rPr>
        <w:t>«</w:t>
      </w:r>
      <w:r w:rsidRPr="0065170A">
        <w:t>Выдача патента индивидуальным предпринимателям</w:t>
      </w:r>
      <w:r w:rsidRPr="0065170A">
        <w:rPr>
          <w:color w:val="000000"/>
        </w:rPr>
        <w:t>»</w:t>
      </w:r>
    </w:p>
    <w:p w:rsidR="00EC11B9" w:rsidRDefault="00EC11B9" w:rsidP="00EC11B9">
      <w:pPr>
        <w:ind w:firstLine="720"/>
        <w:jc w:val="both"/>
        <w:rPr>
          <w:color w:val="000000"/>
          <w:sz w:val="20"/>
          <w:szCs w:val="20"/>
        </w:rPr>
      </w:pPr>
      <w:r w:rsidRPr="0065170A">
        <w:rPr>
          <w:color w:val="000000"/>
          <w:sz w:val="20"/>
          <w:szCs w:val="20"/>
        </w:rPr>
        <w:t> </w:t>
      </w:r>
    </w:p>
    <w:p w:rsidR="00EC11B9" w:rsidRPr="0065170A" w:rsidRDefault="00EC11B9" w:rsidP="00EC11B9">
      <w:pPr>
        <w:ind w:firstLine="720"/>
        <w:jc w:val="both"/>
        <w:rPr>
          <w:color w:val="000000"/>
          <w:sz w:val="20"/>
          <w:szCs w:val="20"/>
        </w:rPr>
      </w:pPr>
    </w:p>
    <w:p w:rsidR="00EC11B9" w:rsidRPr="002D5117" w:rsidRDefault="00EC11B9" w:rsidP="00EC11B9">
      <w:pPr>
        <w:ind w:firstLine="720"/>
        <w:jc w:val="center"/>
        <w:rPr>
          <w:color w:val="000000"/>
        </w:rPr>
      </w:pPr>
      <w:r w:rsidRPr="002D5117">
        <w:rPr>
          <w:color w:val="000000"/>
        </w:rPr>
        <w:t>Диаграмма функционального взаимодействия при оказании  государственной услуги через ИС СОНО</w:t>
      </w:r>
    </w:p>
    <w:p w:rsidR="00EC11B9" w:rsidRPr="0065170A" w:rsidRDefault="00EC11B9" w:rsidP="00EC11B9">
      <w:pPr>
        <w:ind w:firstLine="720"/>
        <w:jc w:val="center"/>
        <w:rPr>
          <w:color w:val="000000"/>
          <w:sz w:val="20"/>
          <w:szCs w:val="20"/>
        </w:rPr>
      </w:pPr>
      <w:r w:rsidRPr="0065170A">
        <w:object w:dxaOrig="12403" w:dyaOrig="6593">
          <v:shape id="_x0000_i1029" type="#_x0000_t75" style="width:10in;height:345.95pt" o:ole="">
            <v:imagedata r:id="rId29" o:title=""/>
          </v:shape>
          <o:OLEObject Type="Embed" ProgID="Visio.Drawing.11" ShapeID="_x0000_i1029" DrawAspect="Content" ObjectID="_1499169419" r:id="rId30"/>
        </w:object>
      </w:r>
    </w:p>
    <w:p w:rsidR="00EC11B9" w:rsidRPr="0065170A" w:rsidRDefault="00EC11B9" w:rsidP="00EC11B9">
      <w:pPr>
        <w:ind w:firstLine="720"/>
        <w:jc w:val="center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firstLine="720"/>
        <w:jc w:val="center"/>
        <w:sectPr w:rsidR="00EC11B9" w:rsidRPr="0065170A" w:rsidSect="007A7264">
          <w:headerReference w:type="even" r:id="rId31"/>
          <w:headerReference w:type="first" r:id="rId32"/>
          <w:pgSz w:w="16838" w:h="11906" w:orient="landscape"/>
          <w:pgMar w:top="1134" w:right="567" w:bottom="567" w:left="567" w:header="709" w:footer="709" w:gutter="0"/>
          <w:cols w:space="708"/>
          <w:docGrid w:linePitch="360"/>
        </w:sect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  <w:r w:rsidRPr="0065170A">
        <w:rPr>
          <w:color w:val="000000"/>
        </w:rPr>
        <w:lastRenderedPageBreak/>
        <w:t>Условные обозначения:</w:t>
      </w:r>
    </w:p>
    <w:p w:rsidR="00EC11B9" w:rsidRPr="0065170A" w:rsidRDefault="00EC11B9" w:rsidP="00EC11B9">
      <w:pPr>
        <w:ind w:firstLine="720"/>
        <w:jc w:val="center"/>
        <w:rPr>
          <w:sz w:val="20"/>
          <w:szCs w:val="20"/>
        </w:rPr>
      </w:pPr>
      <w:r w:rsidRPr="0065170A">
        <w:object w:dxaOrig="9381" w:dyaOrig="9254">
          <v:shape id="_x0000_i1030" type="#_x0000_t75" style="width:403pt;height:410.5pt" o:ole="">
            <v:imagedata r:id="rId20" o:title=""/>
          </v:shape>
          <o:OLEObject Type="Embed" ProgID="Visio.Drawing.11" ShapeID="_x0000_i1030" DrawAspect="Content" ObjectID="_1499169420" r:id="rId33"/>
        </w:object>
      </w: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right="-1" w:firstLine="900"/>
        <w:jc w:val="right"/>
        <w:rPr>
          <w:color w:val="000000"/>
          <w:sz w:val="20"/>
          <w:szCs w:val="2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  <w:sectPr w:rsidR="00EC11B9" w:rsidRPr="0065170A" w:rsidSect="007A7264">
          <w:headerReference w:type="even" r:id="rId34"/>
          <w:headerReference w:type="default" r:id="rId35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EC11B9" w:rsidRPr="0065170A" w:rsidRDefault="00EC11B9" w:rsidP="00EC11B9">
      <w:pPr>
        <w:ind w:firstLine="5670"/>
        <w:jc w:val="center"/>
        <w:rPr>
          <w:color w:val="000000"/>
          <w:lang w:eastAsia="en-US"/>
        </w:rPr>
      </w:pPr>
      <w:r w:rsidRPr="0065170A">
        <w:rPr>
          <w:color w:val="000000"/>
          <w:lang w:eastAsia="en-US"/>
        </w:rPr>
        <w:lastRenderedPageBreak/>
        <w:t>Приложение 6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  <w:r w:rsidRPr="0065170A">
        <w:rPr>
          <w:rFonts w:cs="Consolas"/>
          <w:lang w:eastAsia="en-US"/>
        </w:rPr>
        <w:t xml:space="preserve">к Регламенту государственной услуги 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  <w:r w:rsidRPr="0065170A">
        <w:rPr>
          <w:rFonts w:cs="Consolas"/>
          <w:lang w:eastAsia="en-US"/>
        </w:rPr>
        <w:t xml:space="preserve">«Выдача патента индивидуальным предпринимателям» </w:t>
      </w:r>
    </w:p>
    <w:p w:rsidR="00EC11B9" w:rsidRDefault="00EC11B9" w:rsidP="00EC11B9">
      <w:pPr>
        <w:jc w:val="center"/>
        <w:rPr>
          <w:b/>
          <w:sz w:val="26"/>
          <w:szCs w:val="26"/>
          <w:lang w:eastAsia="en-US"/>
        </w:rPr>
      </w:pPr>
    </w:p>
    <w:p w:rsidR="00EC11B9" w:rsidRPr="0065170A" w:rsidRDefault="00EC11B9" w:rsidP="00EC11B9">
      <w:pPr>
        <w:jc w:val="center"/>
        <w:rPr>
          <w:b/>
          <w:sz w:val="26"/>
          <w:szCs w:val="26"/>
          <w:lang w:eastAsia="en-US"/>
        </w:rPr>
      </w:pPr>
    </w:p>
    <w:p w:rsidR="00EC11B9" w:rsidRPr="002D5117" w:rsidRDefault="00EC11B9" w:rsidP="00EC11B9">
      <w:pPr>
        <w:jc w:val="center"/>
        <w:rPr>
          <w:lang w:eastAsia="en-US"/>
        </w:rPr>
      </w:pPr>
      <w:r w:rsidRPr="002D5117">
        <w:rPr>
          <w:lang w:eastAsia="en-US"/>
        </w:rPr>
        <w:t xml:space="preserve">Справочник </w:t>
      </w:r>
    </w:p>
    <w:p w:rsidR="00EC11B9" w:rsidRPr="002D5117" w:rsidRDefault="00EC11B9" w:rsidP="00EC11B9">
      <w:pPr>
        <w:jc w:val="center"/>
        <w:rPr>
          <w:rFonts w:ascii="Consolas" w:hAnsi="Consolas" w:cs="Consolas"/>
          <w:lang w:eastAsia="en-US"/>
        </w:rPr>
      </w:pPr>
      <w:r w:rsidRPr="002D5117">
        <w:rPr>
          <w:lang w:eastAsia="en-US"/>
        </w:rPr>
        <w:t>бизнес-процессов оказания государственной услуги</w:t>
      </w:r>
    </w:p>
    <w:p w:rsidR="00EC11B9" w:rsidRDefault="00EC11B9" w:rsidP="00EC11B9">
      <w:pPr>
        <w:jc w:val="center"/>
        <w:rPr>
          <w:lang w:eastAsia="en-US"/>
        </w:rPr>
      </w:pPr>
      <w:r w:rsidRPr="002D5117">
        <w:rPr>
          <w:lang w:eastAsia="en-US"/>
        </w:rPr>
        <w:t>«Выдача патента индивидуальным предпринимателям»</w:t>
      </w:r>
    </w:p>
    <w:p w:rsidR="00EC11B9" w:rsidRPr="002D5117" w:rsidRDefault="00EC11B9" w:rsidP="00EC11B9">
      <w:pPr>
        <w:jc w:val="center"/>
        <w:rPr>
          <w:lang w:eastAsia="en-US"/>
        </w:rPr>
      </w:pPr>
    </w:p>
    <w:p w:rsidR="00EC11B9" w:rsidRPr="0065170A" w:rsidRDefault="00EC11B9" w:rsidP="00EC11B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49991C" wp14:editId="5C8367C4">
                <wp:simplePos x="0" y="0"/>
                <wp:positionH relativeFrom="column">
                  <wp:posOffset>6546215</wp:posOffset>
                </wp:positionH>
                <wp:positionV relativeFrom="paragraph">
                  <wp:posOffset>139700</wp:posOffset>
                </wp:positionV>
                <wp:extent cx="3038475" cy="485140"/>
                <wp:effectExtent l="6985" t="10160" r="12065" b="9525"/>
                <wp:wrapNone/>
                <wp:docPr id="907" name="Скругленный прямоугольник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3847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F73B1A" w:rsidRDefault="00EC11B9" w:rsidP="00EC11B9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20546E">
                              <w:rPr>
                                <w:color w:val="000000"/>
                                <w:szCs w:val="18"/>
                              </w:rPr>
                              <w:t>Работник, ответственный за выдачу документов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07" o:spid="_x0000_s1026" style="position:absolute;left:0;text-align:left;margin-left:515.45pt;margin-top:11pt;width:239.25pt;height:38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EC11B9" w:rsidRPr="00F73B1A" w:rsidRDefault="00EC11B9" w:rsidP="00EC11B9">
                      <w:pPr>
                        <w:jc w:val="center"/>
                        <w:rPr>
                          <w:szCs w:val="18"/>
                        </w:rPr>
                      </w:pPr>
                      <w:r w:rsidRPr="0020546E">
                        <w:rPr>
                          <w:color w:val="000000"/>
                          <w:szCs w:val="18"/>
                        </w:rPr>
                        <w:t>Работник, ответственный за выдачу документов СФЕ 3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830A492" wp14:editId="3D2641C4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3442970" cy="485140"/>
                <wp:effectExtent l="12065" t="15240" r="12065" b="13970"/>
                <wp:wrapNone/>
                <wp:docPr id="906" name="Скругленный прямоугольник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4297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20546E">
                              <w:rPr>
                                <w:color w:val="00000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06" o:spid="_x0000_s1027" style="position:absolute;left:0;text-align:left;margin-left:244.35pt;margin-top:9.9pt;width:271.1pt;height:38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WDbmQIAAM8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EC11B9" w:rsidRPr="0020546E" w:rsidRDefault="00EC11B9" w:rsidP="00EC11B9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20546E">
                        <w:rPr>
                          <w:color w:val="00000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B5D60A" wp14:editId="7DE135AA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466090"/>
                <wp:effectExtent l="6985" t="15240" r="6985" b="13970"/>
                <wp:wrapNone/>
                <wp:docPr id="905" name="Скругленный прямоугольник 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20546E">
                              <w:rPr>
                                <w:color w:val="000000"/>
                                <w:szCs w:val="18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05" o:spid="_x0000_s1028" style="position:absolute;left:0;text-align:left;margin-left:77.45pt;margin-top:9.9pt;width:166.9pt;height:36.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EC11B9" w:rsidRPr="0020546E" w:rsidRDefault="00EC11B9" w:rsidP="00EC11B9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20546E">
                        <w:rPr>
                          <w:color w:val="000000"/>
                          <w:szCs w:val="18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3D4BAA9" wp14:editId="5309C1A1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904" name="Скругленный прямоугольник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20546E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04" o:spid="_x0000_s1029" style="position:absolute;left:0;text-align:left;margin-left:-16.3pt;margin-top:9.9pt;width:92.25pt;height:37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LTEwRiZAgAAzw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EC11B9" w:rsidRPr="0020546E" w:rsidRDefault="00EC11B9" w:rsidP="00EC11B9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20546E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F79E42F" wp14:editId="0233CEA6">
                <wp:simplePos x="0" y="0"/>
                <wp:positionH relativeFrom="column">
                  <wp:posOffset>967105</wp:posOffset>
                </wp:positionH>
                <wp:positionV relativeFrom="paragraph">
                  <wp:posOffset>159384</wp:posOffset>
                </wp:positionV>
                <wp:extent cx="2138680" cy="1800225"/>
                <wp:effectExtent l="0" t="0" r="13970" b="28575"/>
                <wp:wrapNone/>
                <wp:docPr id="901" name="Прямоугольник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8680" cy="1800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E67F7F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E67F7F">
                              <w:rPr>
                                <w:sz w:val="20"/>
                                <w:szCs w:val="20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расчета, регистрация расчета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01" o:spid="_x0000_s1030" style="position:absolute;margin-left:76.15pt;margin-top:12.55pt;width:168.4pt;height:141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" filled="f" fillcolor="#2f5496" strokecolor="#2f5496" strokeweight="1.5pt">
                <v:textbox>
                  <w:txbxContent>
                    <w:p w:rsidR="00EC11B9" w:rsidRPr="00E67F7F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E67F7F">
                        <w:rPr>
                          <w:sz w:val="20"/>
                          <w:szCs w:val="20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расчета, регистрация расчета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88B5541" wp14:editId="345252C4">
                <wp:simplePos x="0" y="0"/>
                <wp:positionH relativeFrom="column">
                  <wp:posOffset>3329305</wp:posOffset>
                </wp:positionH>
                <wp:positionV relativeFrom="paragraph">
                  <wp:posOffset>159385</wp:posOffset>
                </wp:positionV>
                <wp:extent cx="3109595" cy="1084580"/>
                <wp:effectExtent l="0" t="0" r="14605" b="20320"/>
                <wp:wrapNone/>
                <wp:docPr id="902" name="Прямоугольник 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09595" cy="10845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E67F7F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E67F7F">
                              <w:rPr>
                                <w:sz w:val="20"/>
                                <w:szCs w:val="20"/>
                              </w:rPr>
                              <w:t>Ввод, обработка документов, формирование электронного патента в ИС СОНО, ИНИС, распечатка, передача электронного патента на бумажном носителе работнику, ответственному за выдач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02" o:spid="_x0000_s1031" style="position:absolute;margin-left:262.15pt;margin-top:12.55pt;width:244.85pt;height:85.4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" filled="f" fillcolor="#2f5496" strokecolor="#2f5496" strokeweight="1.5pt">
                <v:textbox>
                  <w:txbxContent>
                    <w:p w:rsidR="00EC11B9" w:rsidRPr="00E67F7F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E67F7F">
                        <w:rPr>
                          <w:sz w:val="20"/>
                          <w:szCs w:val="20"/>
                        </w:rPr>
                        <w:t>Ввод, обработка документов, формирование электронного патента в ИС СОНО, ИНИС, распечатка, передача электронного патента на бумажном носителе работнику, ответственному за выдачу документ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53E03DE" wp14:editId="47272D3F">
                <wp:simplePos x="0" y="0"/>
                <wp:positionH relativeFrom="column">
                  <wp:posOffset>6652895</wp:posOffset>
                </wp:positionH>
                <wp:positionV relativeFrom="paragraph">
                  <wp:posOffset>154940</wp:posOffset>
                </wp:positionV>
                <wp:extent cx="2741295" cy="1084580"/>
                <wp:effectExtent l="18415" t="17145" r="12065" b="12700"/>
                <wp:wrapNone/>
                <wp:docPr id="903" name="Прямоугольник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1295" cy="10845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E67F7F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E67F7F">
                              <w:rPr>
                                <w:sz w:val="20"/>
                                <w:szCs w:val="20"/>
                              </w:rPr>
                              <w:t xml:space="preserve">Выдача электронного патента на бумажном носителе </w:t>
                            </w:r>
                            <w:proofErr w:type="spellStart"/>
                            <w:r w:rsidRPr="00E67F7F">
                              <w:rPr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E67F7F">
                              <w:rPr>
                                <w:sz w:val="20"/>
                                <w:szCs w:val="20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03" o:spid="_x0000_s1032" style="position:absolute;margin-left:523.85pt;margin-top:12.2pt;width:215.85pt;height:85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" filled="f" fillcolor="#2f5496" strokecolor="#2f5496" strokeweight="1.5pt">
                <v:textbox>
                  <w:txbxContent>
                    <w:p w:rsidR="00EC11B9" w:rsidRPr="00E67F7F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E67F7F">
                        <w:rPr>
                          <w:sz w:val="20"/>
                          <w:szCs w:val="20"/>
                        </w:rPr>
                        <w:t xml:space="preserve">Выдача электронного патента на бумажном носителе </w:t>
                      </w:r>
                      <w:proofErr w:type="spellStart"/>
                      <w:r w:rsidRPr="00E67F7F">
                        <w:rPr>
                          <w:sz w:val="20"/>
                          <w:szCs w:val="20"/>
                        </w:rPr>
                        <w:t>услугополучателю</w:t>
                      </w:r>
                      <w:proofErr w:type="spellEnd"/>
                      <w:r w:rsidRPr="00E67F7F">
                        <w:rPr>
                          <w:sz w:val="20"/>
                          <w:szCs w:val="20"/>
                        </w:rPr>
                        <w:t xml:space="preserve">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4FF9C4F" wp14:editId="1D1C550C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900" name="Скругленный прямоугольник 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00" o:spid="_x0000_s1026" style="position:absolute;margin-left:-6.55pt;margin-top:7.7pt;width:68.25pt;height:61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" fillcolor="#2f5496" stroked="f"/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ADFBA29" wp14:editId="03F58606">
                <wp:simplePos x="0" y="0"/>
                <wp:positionH relativeFrom="column">
                  <wp:posOffset>3139440</wp:posOffset>
                </wp:positionH>
                <wp:positionV relativeFrom="paragraph">
                  <wp:posOffset>154305</wp:posOffset>
                </wp:positionV>
                <wp:extent cx="173355" cy="635"/>
                <wp:effectExtent l="0" t="76200" r="17145" b="94615"/>
                <wp:wrapNone/>
                <wp:docPr id="897" name="Соединительная линия уступом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897" o:spid="_x0000_s1026" type="#_x0000_t34" style="position:absolute;margin-left:247.2pt;margin-top:12.15pt;width:13.65pt;height: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nP2jgIAAMY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" adj="10760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D234075" wp14:editId="4C6CD61E">
                <wp:simplePos x="0" y="0"/>
                <wp:positionH relativeFrom="column">
                  <wp:posOffset>6441440</wp:posOffset>
                </wp:positionH>
                <wp:positionV relativeFrom="paragraph">
                  <wp:posOffset>147320</wp:posOffset>
                </wp:positionV>
                <wp:extent cx="211455" cy="0"/>
                <wp:effectExtent l="16510" t="67945" r="29210" b="65405"/>
                <wp:wrapNone/>
                <wp:docPr id="899" name="Прямая со стрелкой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14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99" o:spid="_x0000_s1026" type="#_x0000_t32" style="position:absolute;margin-left:507.2pt;margin-top:11.6pt;width:16.6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65F226E" wp14:editId="0AB88E29">
                <wp:simplePos x="0" y="0"/>
                <wp:positionH relativeFrom="column">
                  <wp:posOffset>810260</wp:posOffset>
                </wp:positionH>
                <wp:positionV relativeFrom="paragraph">
                  <wp:posOffset>144780</wp:posOffset>
                </wp:positionV>
                <wp:extent cx="173355" cy="635"/>
                <wp:effectExtent l="14605" t="65405" r="31115" b="67310"/>
                <wp:wrapNone/>
                <wp:docPr id="898" name="Соединительная линия уступом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898" o:spid="_x0000_s1026" type="#_x0000_t34" style="position:absolute;margin-left:63.8pt;margin-top:11.4pt;width:13.65pt;height:.0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ZUhjgIAAMY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A6BE8CB" wp14:editId="18CEBDEB">
                <wp:simplePos x="0" y="0"/>
                <wp:positionH relativeFrom="column">
                  <wp:posOffset>6788785</wp:posOffset>
                </wp:positionH>
                <wp:positionV relativeFrom="paragraph">
                  <wp:posOffset>1328420</wp:posOffset>
                </wp:positionV>
                <wp:extent cx="2068830" cy="635"/>
                <wp:effectExtent l="16510" t="16510" r="20955" b="19685"/>
                <wp:wrapNone/>
                <wp:docPr id="896" name="Соединительная линия уступом 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06883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896" o:spid="_x0000_s1026" type="#_x0000_t34" style="position:absolute;margin-left:534.55pt;margin-top:104.6pt;width:162.9pt;height:.05pt;rotation:9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5891C0" wp14:editId="36DC412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895" name="Поле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895" o:spid="_x0000_s1033" type="#_x0000_t202" style="position:absolute;margin-left:38.45pt;margin-top:14.25pt;width:27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MPaFwqUAgAAGQ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49D5B5D" wp14:editId="73C6B58E">
                <wp:simplePos x="0" y="0"/>
                <wp:positionH relativeFrom="column">
                  <wp:posOffset>7929880</wp:posOffset>
                </wp:positionH>
                <wp:positionV relativeFrom="paragraph">
                  <wp:posOffset>50800</wp:posOffset>
                </wp:positionV>
                <wp:extent cx="1215390" cy="695325"/>
                <wp:effectExtent l="0" t="114300" r="213360" b="28575"/>
                <wp:wrapNone/>
                <wp:docPr id="892" name="Выноска 2 (с границей) 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95325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E67F7F" w:rsidRDefault="00EC11B9" w:rsidP="00EC11B9">
                            <w:pPr>
                              <w:ind w:left="-142" w:right="-116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E67F7F">
                              <w:rPr>
                                <w:sz w:val="20"/>
                                <w:szCs w:val="20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E67F7F">
                              <w:rPr>
                                <w:sz w:val="20"/>
                                <w:szCs w:val="20"/>
                              </w:rPr>
                              <w:t>услугополучателей</w:t>
                            </w:r>
                            <w:proofErr w:type="spellEnd"/>
                            <w:r w:rsidRPr="00E67F7F">
                              <w:rPr>
                                <w:sz w:val="20"/>
                                <w:szCs w:val="20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892" o:spid="_x0000_s1034" type="#_x0000_t45" style="position:absolute;margin-left:624.4pt;margin-top:4pt;width:95.7pt;height:54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" adj="24816,-3380,23868,5156,22954,5156" filled="f" strokecolor="#1f4d78" strokeweight="1pt">
                <v:textbox>
                  <w:txbxContent>
                    <w:p w:rsidR="00EC11B9" w:rsidRPr="00E67F7F" w:rsidRDefault="00EC11B9" w:rsidP="00EC11B9">
                      <w:pPr>
                        <w:ind w:left="-142" w:right="-116"/>
                        <w:jc w:val="both"/>
                        <w:rPr>
                          <w:sz w:val="20"/>
                          <w:szCs w:val="20"/>
                        </w:rPr>
                      </w:pPr>
                      <w:r w:rsidRPr="00E67F7F">
                        <w:rPr>
                          <w:sz w:val="20"/>
                          <w:szCs w:val="20"/>
                        </w:rPr>
                        <w:t xml:space="preserve">по мере обращения </w:t>
                      </w:r>
                      <w:proofErr w:type="spellStart"/>
                      <w:r w:rsidRPr="00E67F7F">
                        <w:rPr>
                          <w:sz w:val="20"/>
                          <w:szCs w:val="20"/>
                        </w:rPr>
                        <w:t>услугополучателей</w:t>
                      </w:r>
                      <w:proofErr w:type="spellEnd"/>
                      <w:r w:rsidRPr="00E67F7F">
                        <w:rPr>
                          <w:sz w:val="20"/>
                          <w:szCs w:val="20"/>
                        </w:rPr>
                        <w:t xml:space="preserve">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9300053" wp14:editId="31892DD2">
                <wp:simplePos x="0" y="0"/>
                <wp:positionH relativeFrom="column">
                  <wp:posOffset>3325495</wp:posOffset>
                </wp:positionH>
                <wp:positionV relativeFrom="paragraph">
                  <wp:posOffset>45085</wp:posOffset>
                </wp:positionV>
                <wp:extent cx="1708150" cy="536575"/>
                <wp:effectExtent l="0" t="62865" r="305435" b="10160"/>
                <wp:wrapNone/>
                <wp:docPr id="894" name="Выноска 2 (с границей) 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08150" cy="536575"/>
                        </a:xfrm>
                        <a:prstGeom prst="accentCallout2">
                          <a:avLst>
                            <a:gd name="adj1" fmla="val 21301"/>
                            <a:gd name="adj2" fmla="val 104463"/>
                            <a:gd name="adj3" fmla="val 21301"/>
                            <a:gd name="adj4" fmla="val 110634"/>
                            <a:gd name="adj5" fmla="val -9468"/>
                            <a:gd name="adj6" fmla="val 11706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E67F7F" w:rsidRDefault="00EC11B9" w:rsidP="00EC11B9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E67F7F">
                              <w:rPr>
                                <w:sz w:val="20"/>
                                <w:szCs w:val="20"/>
                              </w:rPr>
                              <w:t>в течение 1 рабочего дня, следующего за датой представления расч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94" o:spid="_x0000_s1035" type="#_x0000_t45" style="position:absolute;margin-left:261.85pt;margin-top:3.55pt;width:134.5pt;height:42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" adj="25286,-2045,23897,4601,22564,4601" filled="f" strokecolor="#1f4d78" strokeweight="1pt">
                <v:textbox>
                  <w:txbxContent>
                    <w:p w:rsidR="00EC11B9" w:rsidRPr="00E67F7F" w:rsidRDefault="00EC11B9" w:rsidP="00EC11B9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E67F7F">
                        <w:rPr>
                          <w:sz w:val="20"/>
                          <w:szCs w:val="20"/>
                        </w:rPr>
                        <w:t>в течение 1 рабочего дня, следующего за датой представления расч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5170A">
        <w:rPr>
          <w:rFonts w:ascii="Consolas" w:hAnsi="Consolas" w:cs="Consolas"/>
          <w:sz w:val="22"/>
          <w:szCs w:val="22"/>
          <w:lang w:eastAsia="en-US"/>
        </w:rPr>
        <w:tab/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C842238" wp14:editId="2421B82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891" name="Поле 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91" o:spid="_x0000_s1036" type="#_x0000_t202" style="position:absolute;margin-left:46.85pt;margin-top:5.05pt;width:33.75pt;height:30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1uWk4pYCAAAa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FDA44E" wp14:editId="5F951C9A">
                <wp:simplePos x="0" y="0"/>
                <wp:positionH relativeFrom="column">
                  <wp:posOffset>1633855</wp:posOffset>
                </wp:positionH>
                <wp:positionV relativeFrom="paragraph">
                  <wp:posOffset>12065</wp:posOffset>
                </wp:positionV>
                <wp:extent cx="1181100" cy="523875"/>
                <wp:effectExtent l="476250" t="228600" r="0" b="28575"/>
                <wp:wrapNone/>
                <wp:docPr id="893" name="Выноска 2 (с границей) 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81100" cy="523875"/>
                        </a:xfrm>
                        <a:prstGeom prst="accentCallout2">
                          <a:avLst>
                            <a:gd name="adj1" fmla="val 32727"/>
                            <a:gd name="adj2" fmla="val -7444"/>
                            <a:gd name="adj3" fmla="val 32727"/>
                            <a:gd name="adj4" fmla="val -23449"/>
                            <a:gd name="adj5" fmla="val -42000"/>
                            <a:gd name="adj6" fmla="val -3945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E67F7F" w:rsidRDefault="00EC11B9" w:rsidP="00EC11B9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E67F7F">
                              <w:rPr>
                                <w:color w:val="000000"/>
                                <w:sz w:val="20"/>
                                <w:szCs w:val="20"/>
                              </w:rPr>
                              <w:t>прием -20 мин., передача -10 мин.</w:t>
                            </w:r>
                          </w:p>
                          <w:p w:rsidR="00EC11B9" w:rsidRPr="00E67F7F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93" o:spid="_x0000_s1037" type="#_x0000_t45" style="position:absolute;margin-left:128.65pt;margin-top:.95pt;width:93pt;height:4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" adj="-8522,-9072,-5065,7069,-1608,7069" filled="f" strokecolor="#1f4d78" strokeweight="1pt">
                <v:textbox>
                  <w:txbxContent>
                    <w:p w:rsidR="00EC11B9" w:rsidRPr="00E67F7F" w:rsidRDefault="00EC11B9" w:rsidP="00EC11B9">
                      <w:pPr>
                        <w:ind w:left="-142" w:right="-93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E67F7F">
                        <w:rPr>
                          <w:color w:val="000000"/>
                          <w:sz w:val="20"/>
                          <w:szCs w:val="20"/>
                        </w:rPr>
                        <w:t>прием -20 мин., передача -10 мин.</w:t>
                      </w:r>
                    </w:p>
                    <w:p w:rsidR="00EC11B9" w:rsidRPr="00E67F7F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1FCC780" wp14:editId="697E6638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715" r="2540" b="3810"/>
                <wp:wrapNone/>
                <wp:docPr id="890" name="Скругленный прямоугольник 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90" o:spid="_x0000_s1026" style="position:absolute;margin-left:-6.55pt;margin-top:22.8pt;width:68.25pt;height:102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" fillcolor="#2f5496" stroked="f"/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EC11B9" w:rsidRDefault="00EC11B9" w:rsidP="00EC11B9">
      <w:pPr>
        <w:tabs>
          <w:tab w:val="right" w:pos="14004"/>
        </w:tabs>
        <w:spacing w:after="200" w:line="276" w:lineRule="auto"/>
        <w:rPr>
          <w:lang w:eastAsia="en-US"/>
        </w:rPr>
        <w:sectPr w:rsidR="00EC11B9" w:rsidSect="00BF4AE3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A94C766" wp14:editId="58B25AB6">
                <wp:simplePos x="0" y="0"/>
                <wp:positionH relativeFrom="column">
                  <wp:posOffset>964565</wp:posOffset>
                </wp:positionH>
                <wp:positionV relativeFrom="paragraph">
                  <wp:posOffset>157480</wp:posOffset>
                </wp:positionV>
                <wp:extent cx="6858000" cy="0"/>
                <wp:effectExtent l="26035" t="66040" r="21590" b="67310"/>
                <wp:wrapNone/>
                <wp:docPr id="889" name="Прямая со стрелкой 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89" o:spid="_x0000_s1026" type="#_x0000_t32" style="position:absolute;margin-left:75.95pt;margin-top:12.4pt;width:540pt;height:0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lang w:eastAsia="en-US"/>
        </w:rPr>
        <w:tab/>
      </w:r>
      <w:r>
        <w:rPr>
          <w:lang w:eastAsia="en-US"/>
        </w:rPr>
        <w:tab/>
      </w:r>
    </w:p>
    <w:p w:rsidR="00EC11B9" w:rsidRPr="0065170A" w:rsidRDefault="00EC11B9" w:rsidP="00EC11B9">
      <w:pPr>
        <w:jc w:val="both"/>
        <w:rPr>
          <w:lang w:eastAsia="en-US"/>
        </w:rPr>
      </w:pPr>
      <w:r w:rsidRPr="0065170A">
        <w:rPr>
          <w:lang w:eastAsia="en-US"/>
        </w:rPr>
        <w:lastRenderedPageBreak/>
        <w:t>*СФЕ</w:t>
      </w:r>
      <w:r w:rsidRPr="0065170A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65170A">
        <w:rPr>
          <w:lang w:eastAsia="en-US"/>
        </w:rPr>
        <w:t>услугодателя</w:t>
      </w:r>
      <w:proofErr w:type="spellEnd"/>
      <w:r w:rsidRPr="0065170A">
        <w:rPr>
          <w:lang w:eastAsia="en-US"/>
        </w:rPr>
        <w:t>, центра обслуживания населения, веб-портала «электронного правительства»;</w:t>
      </w:r>
    </w:p>
    <w:p w:rsidR="00EC11B9" w:rsidRPr="0065170A" w:rsidRDefault="00EC11B9" w:rsidP="00EC11B9">
      <w:pPr>
        <w:jc w:val="both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A7FCB31" wp14:editId="73A2F60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888" name="Скругленный прямоугольник 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88" o:spid="_x0000_s1026" style="position:absolute;margin-left:8.45pt;margin-top:2.8pt;width:36pt;height:32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XByxQIAAEo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K1XByxQIAAEo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65170A">
        <w:rPr>
          <w:lang w:eastAsia="en-US"/>
        </w:rPr>
        <w:tab/>
      </w:r>
    </w:p>
    <w:p w:rsidR="00EC11B9" w:rsidRPr="0065170A" w:rsidRDefault="00EC11B9" w:rsidP="00EC11B9">
      <w:pPr>
        <w:ind w:firstLine="709"/>
        <w:rPr>
          <w:lang w:eastAsia="en-US"/>
        </w:rPr>
      </w:pPr>
      <w:r w:rsidRPr="0065170A">
        <w:rPr>
          <w:lang w:eastAsia="en-US"/>
        </w:rPr>
        <w:tab/>
        <w:t>- начало или завершение оказания государственной услуги;</w:t>
      </w:r>
    </w:p>
    <w:p w:rsidR="00EC11B9" w:rsidRPr="0065170A" w:rsidRDefault="00EC11B9" w:rsidP="00EC11B9">
      <w:pPr>
        <w:ind w:firstLine="709"/>
        <w:rPr>
          <w:lang w:eastAsia="en-US"/>
        </w:rPr>
      </w:pPr>
    </w:p>
    <w:p w:rsidR="00EC11B9" w:rsidRPr="0065170A" w:rsidRDefault="00EC11B9" w:rsidP="00EC11B9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A8D821F" wp14:editId="61C5AF22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887" name="Прямоугольник 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87" o:spid="_x0000_s1038" style="position:absolute;left:0;text-align:left;margin-left:11.45pt;margin-top:4.4pt;width:32.25pt;height:26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a+a856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EC11B9" w:rsidRPr="0020546E" w:rsidRDefault="00EC11B9" w:rsidP="00EC11B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C11B9" w:rsidRPr="0065170A" w:rsidRDefault="00EC11B9" w:rsidP="00EC11B9">
      <w:pPr>
        <w:ind w:left="707" w:firstLine="709"/>
        <w:rPr>
          <w:lang w:eastAsia="en-US"/>
        </w:rPr>
      </w:pPr>
      <w:r w:rsidRPr="0065170A">
        <w:rPr>
          <w:lang w:eastAsia="en-US"/>
        </w:rPr>
        <w:t>- наименование процедуры (действия) услугополучателя и (или) СФЕ;</w:t>
      </w:r>
    </w:p>
    <w:p w:rsidR="00EC11B9" w:rsidRPr="0065170A" w:rsidRDefault="00EC11B9" w:rsidP="00EC11B9">
      <w:pPr>
        <w:ind w:firstLine="709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EE9FED9" wp14:editId="61E2A784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886" name="Ромб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886" o:spid="_x0000_s1026" type="#_x0000_t4" style="position:absolute;margin-left:11.45pt;margin-top:8.25pt;width:28.5pt;height:29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eqicFY0CAAAA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EC11B9" w:rsidRPr="0065170A" w:rsidRDefault="00EC11B9" w:rsidP="00EC11B9">
      <w:pPr>
        <w:ind w:firstLine="709"/>
        <w:rPr>
          <w:lang w:eastAsia="en-US"/>
        </w:rPr>
      </w:pPr>
      <w:r w:rsidRPr="0065170A">
        <w:rPr>
          <w:lang w:eastAsia="en-US"/>
        </w:rPr>
        <w:tab/>
        <w:t>- вариант выбора;</w:t>
      </w:r>
    </w:p>
    <w:p w:rsidR="00EC11B9" w:rsidRPr="0065170A" w:rsidRDefault="00EC11B9" w:rsidP="00EC11B9">
      <w:pPr>
        <w:ind w:firstLine="709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</w:p>
    <w:p w:rsidR="00EC11B9" w:rsidRPr="0065170A" w:rsidRDefault="00EC11B9" w:rsidP="00EC11B9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4532A6AF" wp14:editId="433162E9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885" name="Прямая со стрелкой 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85" o:spid="_x0000_s1026" type="#_x0000_t32" style="position:absolute;margin-left:17.45pt;margin-top:7.15pt;width:22.5pt;height:0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BHZBLQ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65170A">
        <w:rPr>
          <w:lang w:eastAsia="en-US"/>
        </w:rPr>
        <w:t>- переход к следующей процедуре (действию).</w: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</w:pPr>
    </w:p>
    <w:p w:rsidR="00EC11B9" w:rsidRDefault="00EC11B9" w:rsidP="00EC11B9">
      <w:pPr>
        <w:ind w:firstLine="5670"/>
        <w:jc w:val="center"/>
        <w:rPr>
          <w:color w:val="000000"/>
          <w:lang w:eastAsia="en-US"/>
        </w:rPr>
        <w:sectPr w:rsidR="00EC11B9" w:rsidSect="00157AFE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EC11B9" w:rsidRPr="0065170A" w:rsidRDefault="00EC11B9" w:rsidP="00EC11B9">
      <w:pPr>
        <w:ind w:firstLine="5670"/>
        <w:jc w:val="center"/>
        <w:rPr>
          <w:color w:val="000000"/>
          <w:lang w:eastAsia="en-US"/>
        </w:rPr>
      </w:pPr>
      <w:r w:rsidRPr="0065170A">
        <w:rPr>
          <w:color w:val="000000"/>
          <w:lang w:eastAsia="en-US"/>
        </w:rPr>
        <w:lastRenderedPageBreak/>
        <w:t>Приложение 7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  <w:r w:rsidRPr="0065170A">
        <w:rPr>
          <w:rFonts w:cs="Consolas"/>
          <w:lang w:eastAsia="en-US"/>
        </w:rPr>
        <w:t xml:space="preserve">к Регламенту государственной услуги 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  <w:r w:rsidRPr="0065170A">
        <w:rPr>
          <w:rFonts w:cs="Consolas"/>
          <w:lang w:eastAsia="en-US"/>
        </w:rPr>
        <w:t xml:space="preserve">«Выдача патента индивидуальным предпринимателям» 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</w:p>
    <w:p w:rsidR="00EC11B9" w:rsidRPr="002D5117" w:rsidRDefault="00EC11B9" w:rsidP="00EC11B9">
      <w:pPr>
        <w:jc w:val="center"/>
        <w:rPr>
          <w:lang w:eastAsia="en-US"/>
        </w:rPr>
      </w:pPr>
      <w:r w:rsidRPr="002D5117">
        <w:rPr>
          <w:lang w:eastAsia="en-US"/>
        </w:rPr>
        <w:t xml:space="preserve">Справочник </w:t>
      </w:r>
    </w:p>
    <w:p w:rsidR="00EC11B9" w:rsidRPr="002D5117" w:rsidRDefault="00EC11B9" w:rsidP="00EC11B9">
      <w:pPr>
        <w:jc w:val="center"/>
        <w:rPr>
          <w:rFonts w:ascii="Consolas" w:hAnsi="Consolas" w:cs="Consolas"/>
          <w:lang w:eastAsia="en-US"/>
        </w:rPr>
      </w:pPr>
      <w:r w:rsidRPr="002D5117">
        <w:rPr>
          <w:lang w:eastAsia="en-US"/>
        </w:rPr>
        <w:t>бизнес-процессов оказания государственной услуги</w:t>
      </w:r>
    </w:p>
    <w:p w:rsidR="00EC11B9" w:rsidRPr="002D5117" w:rsidRDefault="00EC11B9" w:rsidP="00EC11B9">
      <w:pPr>
        <w:jc w:val="center"/>
        <w:rPr>
          <w:lang w:eastAsia="en-US"/>
        </w:rPr>
      </w:pPr>
      <w:r w:rsidRPr="002D5117">
        <w:rPr>
          <w:lang w:eastAsia="en-US"/>
        </w:rPr>
        <w:t>«Выдача патента индивидуальным предпринимателям» через портал</w:t>
      </w:r>
    </w:p>
    <w:p w:rsidR="00EC11B9" w:rsidRPr="0065170A" w:rsidRDefault="00EC11B9" w:rsidP="00EC11B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C343614" wp14:editId="4A0B4893">
                <wp:simplePos x="0" y="0"/>
                <wp:positionH relativeFrom="column">
                  <wp:posOffset>6710045</wp:posOffset>
                </wp:positionH>
                <wp:positionV relativeFrom="paragraph">
                  <wp:posOffset>125730</wp:posOffset>
                </wp:positionV>
                <wp:extent cx="2543175" cy="466090"/>
                <wp:effectExtent l="8890" t="10160" r="10160" b="9525"/>
                <wp:wrapNone/>
                <wp:docPr id="884" name="Скругленный прямоугольник 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F73B1A" w:rsidRDefault="00EC11B9" w:rsidP="00EC11B9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ИС </w:t>
                            </w:r>
                            <w:r w:rsidRPr="0020546E">
                              <w:rPr>
                                <w:color w:val="000000"/>
                                <w:szCs w:val="18"/>
                              </w:rPr>
                              <w:t>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84" o:spid="_x0000_s1039" style="position:absolute;left:0;text-align:left;margin-left:528.35pt;margin-top:9.9pt;width:200.25pt;height:36.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EC11B9" w:rsidRPr="00F73B1A" w:rsidRDefault="00EC11B9" w:rsidP="00EC11B9">
                      <w:pPr>
                        <w:jc w:val="center"/>
                        <w:rPr>
                          <w:szCs w:val="18"/>
                        </w:rPr>
                      </w:pPr>
                      <w:r>
                        <w:rPr>
                          <w:color w:val="000000"/>
                          <w:szCs w:val="18"/>
                        </w:rPr>
                        <w:t xml:space="preserve">ИС </w:t>
                      </w:r>
                      <w:r w:rsidRPr="0020546E">
                        <w:rPr>
                          <w:color w:val="000000"/>
                          <w:szCs w:val="18"/>
                        </w:rPr>
                        <w:t>ИНИС 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DEC08CB" wp14:editId="531A21F8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5726430" cy="466090"/>
                <wp:effectExtent l="6985" t="10160" r="10160" b="9525"/>
                <wp:wrapNone/>
                <wp:docPr id="883" name="Скругленный прямоугольник 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Cs w:val="18"/>
                              </w:rPr>
                              <w:t>Портал</w:t>
                            </w:r>
                            <w:r w:rsidRPr="0020546E">
                              <w:rPr>
                                <w:color w:val="000000"/>
                                <w:szCs w:val="18"/>
                              </w:rPr>
                              <w:t xml:space="preserve">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83" o:spid="_x0000_s1040" style="position:absolute;left:0;text-align:left;margin-left:77.45pt;margin-top:9.9pt;width:450.9pt;height:36.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EC11B9" w:rsidRPr="0020546E" w:rsidRDefault="00EC11B9" w:rsidP="00EC11B9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>
                        <w:rPr>
                          <w:color w:val="000000"/>
                          <w:szCs w:val="18"/>
                        </w:rPr>
                        <w:t>Портал</w:t>
                      </w:r>
                      <w:r w:rsidRPr="0020546E">
                        <w:rPr>
                          <w:color w:val="000000"/>
                          <w:szCs w:val="18"/>
                        </w:rPr>
                        <w:t xml:space="preserve">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C961936" wp14:editId="1551F899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882" name="Скругленный прямоугольник 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20546E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82" o:spid="_x0000_s1041" style="position:absolute;left:0;text-align:left;margin-left:-16.3pt;margin-top:9.9pt;width:92.25pt;height:37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EC11B9" w:rsidRPr="0020546E" w:rsidRDefault="00EC11B9" w:rsidP="00EC11B9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20546E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CF12FDB" wp14:editId="1BC5ADB1">
                <wp:simplePos x="0" y="0"/>
                <wp:positionH relativeFrom="column">
                  <wp:posOffset>4024630</wp:posOffset>
                </wp:positionH>
                <wp:positionV relativeFrom="paragraph">
                  <wp:posOffset>15239</wp:posOffset>
                </wp:positionV>
                <wp:extent cx="2628265" cy="1495425"/>
                <wp:effectExtent l="0" t="0" r="19685" b="28575"/>
                <wp:wrapNone/>
                <wp:docPr id="879" name="Прямоугольник 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28265" cy="1495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D51B8E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79" o:spid="_x0000_s1042" style="position:absolute;margin-left:316.9pt;margin-top:1.2pt;width:206.95pt;height:117.7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D51B8E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D51B8E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9A51D92" wp14:editId="1E6C1B58">
                <wp:simplePos x="0" y="0"/>
                <wp:positionH relativeFrom="column">
                  <wp:posOffset>881380</wp:posOffset>
                </wp:positionH>
                <wp:positionV relativeFrom="paragraph">
                  <wp:posOffset>15240</wp:posOffset>
                </wp:positionV>
                <wp:extent cx="3028315" cy="682625"/>
                <wp:effectExtent l="0" t="0" r="19685" b="22225"/>
                <wp:wrapNone/>
                <wp:docPr id="881" name="Прямоугольник 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28315" cy="682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D51B8E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D51B8E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81" o:spid="_x0000_s1043" style="position:absolute;margin-left:69.4pt;margin-top:1.2pt;width:238.45pt;height:53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D51B8E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D51B8E">
                        <w:rPr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D51B8E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461C660" wp14:editId="26042EB0">
                <wp:simplePos x="0" y="0"/>
                <wp:positionH relativeFrom="column">
                  <wp:posOffset>-207010</wp:posOffset>
                </wp:positionH>
                <wp:positionV relativeFrom="paragraph">
                  <wp:posOffset>133350</wp:posOffset>
                </wp:positionV>
                <wp:extent cx="866775" cy="781050"/>
                <wp:effectExtent l="0" t="0" r="9525" b="0"/>
                <wp:wrapNone/>
                <wp:docPr id="878" name="Скругленный прямоугольник 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78" o:spid="_x0000_s1026" style="position:absolute;margin-left:-16.3pt;margin-top:10.5pt;width:68.25pt;height:61.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bE+yAIAAEo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" fillcolor="#2f5496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97FD94D" wp14:editId="08C01DC4">
                <wp:simplePos x="0" y="0"/>
                <wp:positionH relativeFrom="column">
                  <wp:posOffset>6710680</wp:posOffset>
                </wp:positionH>
                <wp:positionV relativeFrom="paragraph">
                  <wp:posOffset>15240</wp:posOffset>
                </wp:positionV>
                <wp:extent cx="2543175" cy="387985"/>
                <wp:effectExtent l="0" t="0" r="28575" b="12065"/>
                <wp:wrapNone/>
                <wp:docPr id="880" name="Прямоугольник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3879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80" o:spid="_x0000_s1044" style="position:absolute;margin-left:528.4pt;margin-top:1.2pt;width:200.25pt;height:30.5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54EAC4E" wp14:editId="7634F457">
                <wp:simplePos x="0" y="0"/>
                <wp:positionH relativeFrom="column">
                  <wp:posOffset>669290</wp:posOffset>
                </wp:positionH>
                <wp:positionV relativeFrom="paragraph">
                  <wp:posOffset>145415</wp:posOffset>
                </wp:positionV>
                <wp:extent cx="173355" cy="635"/>
                <wp:effectExtent l="0" t="76200" r="17145" b="94615"/>
                <wp:wrapNone/>
                <wp:docPr id="874" name="Соединительная линия уступом 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874" o:spid="_x0000_s1026" type="#_x0000_t34" style="position:absolute;margin-left:52.7pt;margin-top:11.45pt;width:13.65pt;height:.0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MZZjwIAAMY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88E9CCC" wp14:editId="42222D3A">
                <wp:simplePos x="0" y="0"/>
                <wp:positionH relativeFrom="column">
                  <wp:posOffset>8773160</wp:posOffset>
                </wp:positionH>
                <wp:positionV relativeFrom="paragraph">
                  <wp:posOffset>94615</wp:posOffset>
                </wp:positionV>
                <wp:extent cx="635" cy="294640"/>
                <wp:effectExtent l="62230" t="19685" r="60960" b="28575"/>
                <wp:wrapNone/>
                <wp:docPr id="877" name="Прямая со стрелкой 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77" o:spid="_x0000_s1026" type="#_x0000_t32" style="position:absolute;margin-left:690.8pt;margin-top:7.45pt;width:.05pt;height:23.2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342DF239" wp14:editId="61B23A9D">
                <wp:simplePos x="0" y="0"/>
                <wp:positionH relativeFrom="column">
                  <wp:posOffset>6300470</wp:posOffset>
                </wp:positionH>
                <wp:positionV relativeFrom="paragraph">
                  <wp:posOffset>94615</wp:posOffset>
                </wp:positionV>
                <wp:extent cx="819785" cy="1246505"/>
                <wp:effectExtent l="18415" t="48260" r="66675" b="19685"/>
                <wp:wrapNone/>
                <wp:docPr id="876" name="Прямая со стрелкой 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78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76" o:spid="_x0000_s1026" type="#_x0000_t32" style="position:absolute;margin-left:496.1pt;margin-top:7.45pt;width:64.55pt;height:98.15pt;flip:y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D7F84EF" wp14:editId="701B8DE0">
                <wp:simplePos x="0" y="0"/>
                <wp:positionH relativeFrom="column">
                  <wp:posOffset>7062470</wp:posOffset>
                </wp:positionH>
                <wp:positionV relativeFrom="paragraph">
                  <wp:posOffset>94615</wp:posOffset>
                </wp:positionV>
                <wp:extent cx="1215390" cy="219075"/>
                <wp:effectExtent l="0" t="10160" r="175895" b="8890"/>
                <wp:wrapNone/>
                <wp:docPr id="875" name="Выноска 2 (с границей) 8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D39B2">
                              <w:rPr>
                                <w:sz w:val="20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75" o:spid="_x0000_s1045" type="#_x0000_t45" style="position:absolute;margin-left:556.1pt;margin-top:7.45pt;width:95.7pt;height:17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" adj="24579,2943,24026,11270,22954,11270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D39B2">
                        <w:rPr>
                          <w:sz w:val="20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270CD07" wp14:editId="7C764FB8">
                <wp:simplePos x="0" y="0"/>
                <wp:positionH relativeFrom="column">
                  <wp:posOffset>6977380</wp:posOffset>
                </wp:positionH>
                <wp:positionV relativeFrom="paragraph">
                  <wp:posOffset>70485</wp:posOffset>
                </wp:positionV>
                <wp:extent cx="2230120" cy="380365"/>
                <wp:effectExtent l="0" t="0" r="17780" b="19685"/>
                <wp:wrapNone/>
                <wp:docPr id="871" name="Прямоугольник 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0120" cy="3803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71" o:spid="_x0000_s1046" style="position:absolute;margin-left:549.4pt;margin-top:5.55pt;width:175.6pt;height:29.9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1DD3F4D" wp14:editId="7FD257BE">
                <wp:simplePos x="0" y="0"/>
                <wp:positionH relativeFrom="column">
                  <wp:posOffset>1750695</wp:posOffset>
                </wp:positionH>
                <wp:positionV relativeFrom="paragraph">
                  <wp:posOffset>74295</wp:posOffset>
                </wp:positionV>
                <wp:extent cx="1023620" cy="249555"/>
                <wp:effectExtent l="278765" t="9525" r="0" b="7620"/>
                <wp:wrapNone/>
                <wp:docPr id="873" name="Выноска 2 (с границей) 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D39B2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73" o:spid="_x0000_s1047" type="#_x0000_t45" style="position:absolute;margin-left:137.85pt;margin-top:5.85pt;width:80.6pt;height:19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" adj="-5708,1594,-3645,9893,-1608,9893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D39B2">
                        <w:rPr>
                          <w:color w:val="000000"/>
                          <w:sz w:val="20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37D0E02" wp14:editId="2F8F317A">
                <wp:simplePos x="0" y="0"/>
                <wp:positionH relativeFrom="column">
                  <wp:posOffset>831215</wp:posOffset>
                </wp:positionH>
                <wp:positionV relativeFrom="paragraph">
                  <wp:posOffset>119380</wp:posOffset>
                </wp:positionV>
                <wp:extent cx="259080" cy="867410"/>
                <wp:effectExtent l="64135" t="16510" r="19685" b="40005"/>
                <wp:wrapNone/>
                <wp:docPr id="872" name="Прямая со стрелкой 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867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72" o:spid="_x0000_s1026" type="#_x0000_t32" style="position:absolute;margin-left:65.45pt;margin-top:9.4pt;width:20.4pt;height:68.3pt;flip:x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D3AA9BE" wp14:editId="0E8EA07D">
                <wp:simplePos x="0" y="0"/>
                <wp:positionH relativeFrom="column">
                  <wp:posOffset>6972935</wp:posOffset>
                </wp:positionH>
                <wp:positionV relativeFrom="paragraph">
                  <wp:posOffset>139700</wp:posOffset>
                </wp:positionV>
                <wp:extent cx="1215390" cy="264795"/>
                <wp:effectExtent l="0" t="8890" r="227330" b="12065"/>
                <wp:wrapNone/>
                <wp:docPr id="870" name="Выноска 2 (с границей) 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8D39B2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70" o:spid="_x0000_s1048" type="#_x0000_t45" style="position:absolute;margin-left:549.05pt;margin-top:11pt;width:95.7pt;height:20.8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" adj="25392,-52,24557,9324,22954,9324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8D39B2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0AF934F" wp14:editId="3AB30482">
                <wp:simplePos x="0" y="0"/>
                <wp:positionH relativeFrom="column">
                  <wp:posOffset>8773160</wp:posOffset>
                </wp:positionH>
                <wp:positionV relativeFrom="paragraph">
                  <wp:posOffset>139700</wp:posOffset>
                </wp:positionV>
                <wp:extent cx="299085" cy="359410"/>
                <wp:effectExtent l="14605" t="18415" r="57785" b="50800"/>
                <wp:wrapNone/>
                <wp:docPr id="869" name="Прямая со стрелкой 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69" o:spid="_x0000_s1026" type="#_x0000_t32" style="position:absolute;margin-left:690.8pt;margin-top:11pt;width:23.55pt;height:28.3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0C0BBA8" wp14:editId="7CEBD9FE">
                <wp:simplePos x="0" y="0"/>
                <wp:positionH relativeFrom="column">
                  <wp:posOffset>1750695</wp:posOffset>
                </wp:positionH>
                <wp:positionV relativeFrom="paragraph">
                  <wp:posOffset>53975</wp:posOffset>
                </wp:positionV>
                <wp:extent cx="2206625" cy="391795"/>
                <wp:effectExtent l="12065" t="18415" r="10160" b="18415"/>
                <wp:wrapNone/>
                <wp:docPr id="865" name="Прямоугольник 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662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65" o:spid="_x0000_s1049" style="position:absolute;margin-left:137.85pt;margin-top:4.25pt;width:173.75pt;height:30.8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F16EDCA" wp14:editId="2DAD682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864" name="Поле 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64" o:spid="_x0000_s1050" type="#_x0000_t202" style="position:absolute;margin-left:38.45pt;margin-top:14.25pt;width:27pt;height:29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LknHDWUAgAAGg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A72DDFD" wp14:editId="03BB1CA3">
                <wp:simplePos x="0" y="0"/>
                <wp:positionH relativeFrom="column">
                  <wp:posOffset>6824980</wp:posOffset>
                </wp:positionH>
                <wp:positionV relativeFrom="paragraph">
                  <wp:posOffset>88265</wp:posOffset>
                </wp:positionV>
                <wp:extent cx="1685925" cy="982345"/>
                <wp:effectExtent l="0" t="0" r="28575" b="27305"/>
                <wp:wrapNone/>
                <wp:docPr id="862" name="Прямоугольник 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5925" cy="9823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>Формирование мотивированного ответа об отказе в ИС ИНИС,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62" o:spid="_x0000_s1051" style="position:absolute;margin-left:537.4pt;margin-top:6.95pt;width:132.75pt;height:77.3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>Формирование мотивированного ответа об отказе в ИС ИНИС,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3C465801" wp14:editId="71AB0071">
                <wp:simplePos x="0" y="0"/>
                <wp:positionH relativeFrom="column">
                  <wp:posOffset>4263390</wp:posOffset>
                </wp:positionH>
                <wp:positionV relativeFrom="paragraph">
                  <wp:posOffset>271145</wp:posOffset>
                </wp:positionV>
                <wp:extent cx="887095" cy="264795"/>
                <wp:effectExtent l="0" t="0" r="274955" b="20955"/>
                <wp:wrapNone/>
                <wp:docPr id="867" name="Выноска 2 (с границей) 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D39B2">
                              <w:rPr>
                                <w:sz w:val="20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67" o:spid="_x0000_s1052" type="#_x0000_t45" style="position:absolute;margin-left:335.7pt;margin-top:21.35pt;width:69.85pt;height:20.8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" adj="27398,570,25388,9324,23455,9324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D39B2">
                        <w:rPr>
                          <w:sz w:val="20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483CE656" wp14:editId="635D51AC">
                <wp:simplePos x="0" y="0"/>
                <wp:positionH relativeFrom="column">
                  <wp:posOffset>5558155</wp:posOffset>
                </wp:positionH>
                <wp:positionV relativeFrom="paragraph">
                  <wp:posOffset>269240</wp:posOffset>
                </wp:positionV>
                <wp:extent cx="231775" cy="290830"/>
                <wp:effectExtent l="0" t="0" r="73025" b="52070"/>
                <wp:wrapNone/>
                <wp:docPr id="868" name="Прямая со стрелкой 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775" cy="2908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68" o:spid="_x0000_s1026" type="#_x0000_t32" style="position:absolute;margin-left:437.65pt;margin-top:21.2pt;width:18.25pt;height:22.9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0E132AEC" wp14:editId="106267BE">
                <wp:simplePos x="0" y="0"/>
                <wp:positionH relativeFrom="column">
                  <wp:posOffset>3596005</wp:posOffset>
                </wp:positionH>
                <wp:positionV relativeFrom="paragraph">
                  <wp:posOffset>183515</wp:posOffset>
                </wp:positionV>
                <wp:extent cx="428625" cy="320040"/>
                <wp:effectExtent l="0" t="38100" r="47625" b="22860"/>
                <wp:wrapNone/>
                <wp:docPr id="866" name="Прямая со стрелкой 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28625" cy="320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66" o:spid="_x0000_s1026" type="#_x0000_t32" style="position:absolute;margin-left:283.15pt;margin-top:14.45pt;width:33.75pt;height:25.2pt;flip: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A32ACDB" wp14:editId="751E1650">
                <wp:simplePos x="0" y="0"/>
                <wp:positionH relativeFrom="column">
                  <wp:posOffset>5786120</wp:posOffset>
                </wp:positionH>
                <wp:positionV relativeFrom="paragraph">
                  <wp:posOffset>292735</wp:posOffset>
                </wp:positionV>
                <wp:extent cx="495300" cy="540385"/>
                <wp:effectExtent l="0" t="0" r="0" b="0"/>
                <wp:wrapNone/>
                <wp:docPr id="858" name="Ромб 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58" o:spid="_x0000_s1026" type="#_x0000_t4" style="position:absolute;margin-left:455.6pt;margin-top:23.05pt;width:39pt;height:42.5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StYjAIAAAA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1E4AE337" wp14:editId="39FB7B0A">
                <wp:simplePos x="0" y="0"/>
                <wp:positionH relativeFrom="column">
                  <wp:posOffset>1843405</wp:posOffset>
                </wp:positionH>
                <wp:positionV relativeFrom="paragraph">
                  <wp:posOffset>154940</wp:posOffset>
                </wp:positionV>
                <wp:extent cx="657225" cy="285750"/>
                <wp:effectExtent l="0" t="38100" r="314325" b="19050"/>
                <wp:wrapNone/>
                <wp:docPr id="857" name="Выноска 2 (с границей)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8575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D39B2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57" o:spid="_x0000_s1053" type="#_x0000_t45" style="position:absolute;margin-left:145.15pt;margin-top:12.2pt;width:51.75pt;height:22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" adj="30866,-1908,27423,12265,24104,12265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D39B2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FAC0219" wp14:editId="04D986A0">
                <wp:simplePos x="0" y="0"/>
                <wp:positionH relativeFrom="column">
                  <wp:posOffset>1090295</wp:posOffset>
                </wp:positionH>
                <wp:positionV relativeFrom="paragraph">
                  <wp:posOffset>155575</wp:posOffset>
                </wp:positionV>
                <wp:extent cx="511810" cy="229870"/>
                <wp:effectExtent l="0" t="0" r="2540" b="0"/>
                <wp:wrapNone/>
                <wp:docPr id="863" name="Поле 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98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63" o:spid="_x0000_s1054" type="#_x0000_t202" style="position:absolute;margin-left:85.85pt;margin-top:12.25pt;width:40.3pt;height:18.1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" stroked="f">
                <v:textbox>
                  <w:txbxContent>
                    <w:p w:rsidR="00EC11B9" w:rsidRPr="0089142E" w:rsidRDefault="00EC11B9" w:rsidP="00EC11B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80E6040" wp14:editId="4A8F2C99">
                <wp:simplePos x="0" y="0"/>
                <wp:positionH relativeFrom="column">
                  <wp:posOffset>2842895</wp:posOffset>
                </wp:positionH>
                <wp:positionV relativeFrom="paragraph">
                  <wp:posOffset>130810</wp:posOffset>
                </wp:positionV>
                <wp:extent cx="260350" cy="379095"/>
                <wp:effectExtent l="18415" t="19685" r="64135" b="48895"/>
                <wp:wrapNone/>
                <wp:docPr id="861" name="Прямая со стрелкой 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61" o:spid="_x0000_s1026" type="#_x0000_t32" style="position:absolute;margin-left:223.85pt;margin-top:10.3pt;width:20.5pt;height:29.8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71AED002" wp14:editId="5A6EC22E">
                <wp:simplePos x="0" y="0"/>
                <wp:positionH relativeFrom="column">
                  <wp:posOffset>6538595</wp:posOffset>
                </wp:positionH>
                <wp:positionV relativeFrom="paragraph">
                  <wp:posOffset>89535</wp:posOffset>
                </wp:positionV>
                <wp:extent cx="337185" cy="267335"/>
                <wp:effectExtent l="0" t="0" r="5715" b="0"/>
                <wp:wrapNone/>
                <wp:docPr id="860" name="Поле 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60" o:spid="_x0000_s1055" type="#_x0000_t202" style="position:absolute;margin-left:514.85pt;margin-top:7.05pt;width:26.55pt;height:21.0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" stroked="f">
                <v:textbox>
                  <w:txbxContent>
                    <w:p w:rsidR="00EC11B9" w:rsidRPr="0089142E" w:rsidRDefault="00EC11B9" w:rsidP="00EC11B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61C3673" wp14:editId="6361CE84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635" r="6985" b="1905"/>
                <wp:wrapNone/>
                <wp:docPr id="856" name="Ромб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56" o:spid="_x0000_s1026" type="#_x0000_t4" style="position:absolute;margin-left:244.35pt;margin-top:20.05pt;width:39pt;height:42.5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CsxiwIAAAA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A3C77A5" wp14:editId="3CC6B8AD">
                <wp:simplePos x="0" y="0"/>
                <wp:positionH relativeFrom="column">
                  <wp:posOffset>1090295</wp:posOffset>
                </wp:positionH>
                <wp:positionV relativeFrom="paragraph">
                  <wp:posOffset>155575</wp:posOffset>
                </wp:positionV>
                <wp:extent cx="989330" cy="462280"/>
                <wp:effectExtent l="18415" t="63500" r="49530" b="17145"/>
                <wp:wrapNone/>
                <wp:docPr id="855" name="Прямая со стрелкой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89330" cy="462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5" o:spid="_x0000_s1026" type="#_x0000_t32" style="position:absolute;margin-left:85.85pt;margin-top:12.25pt;width:77.9pt;height:36.4pt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EA7A67B" wp14:editId="70AA8A28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6350" r="1905" b="5715"/>
                <wp:wrapNone/>
                <wp:docPr id="854" name="Ромб 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54" o:spid="_x0000_s1026" type="#_x0000_t4" style="position:absolute;margin-left:696.25pt;margin-top:14.5pt;width:39pt;height:42.5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tCujAIAAAA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" fillcolor="#7b7b7b" stroked="f"/>
            </w:pict>
          </mc:Fallback>
        </mc:AlternateContent>
      </w:r>
      <w:r w:rsidRPr="0065170A">
        <w:rPr>
          <w:rFonts w:ascii="Consolas" w:hAnsi="Consolas" w:cs="Consolas"/>
          <w:sz w:val="22"/>
          <w:szCs w:val="22"/>
          <w:lang w:eastAsia="en-US"/>
        </w:rPr>
        <w:tab/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4A79936" wp14:editId="5CADAEFE">
                <wp:simplePos x="0" y="0"/>
                <wp:positionH relativeFrom="column">
                  <wp:posOffset>3796665</wp:posOffset>
                </wp:positionH>
                <wp:positionV relativeFrom="paragraph">
                  <wp:posOffset>78740</wp:posOffset>
                </wp:positionV>
                <wp:extent cx="405130" cy="262890"/>
                <wp:effectExtent l="0" t="0" r="0" b="3810"/>
                <wp:wrapNone/>
                <wp:docPr id="859" name="Поле 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59" o:spid="_x0000_s1056" type="#_x0000_t202" style="position:absolute;margin-left:298.95pt;margin-top:6.2pt;width:31.9pt;height:20.7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E1F2237" wp14:editId="5B704696">
                <wp:simplePos x="0" y="0"/>
                <wp:positionH relativeFrom="column">
                  <wp:posOffset>8587105</wp:posOffset>
                </wp:positionH>
                <wp:positionV relativeFrom="paragraph">
                  <wp:posOffset>125730</wp:posOffset>
                </wp:positionV>
                <wp:extent cx="255906" cy="0"/>
                <wp:effectExtent l="38100" t="76200" r="0" b="95250"/>
                <wp:wrapNone/>
                <wp:docPr id="853" name="Прямая со стрелкой 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5906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3" o:spid="_x0000_s1026" type="#_x0000_t32" style="position:absolute;margin-left:676.15pt;margin-top:9.9pt;width:20.15pt;height:0;flip:x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7D50C194" wp14:editId="1E1F49D9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852" name="Поле 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52" o:spid="_x0000_s1057" type="#_x0000_t202" style="position:absolute;margin-left:670.1pt;margin-top:15.35pt;width:30.3pt;height:16.9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" stroked="f">
                <v:textbox>
                  <w:txbxContent>
                    <w:p w:rsidR="00EC11B9" w:rsidRPr="0089142E" w:rsidRDefault="00EC11B9" w:rsidP="00EC11B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160BFB5" wp14:editId="67A74D3B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7620" r="635" b="4445"/>
                <wp:wrapNone/>
                <wp:docPr id="851" name="Ромб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51" o:spid="_x0000_s1026" type="#_x0000_t4" style="position:absolute;margin-left:46.85pt;margin-top:5.55pt;width:39pt;height:42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" fillcolor="#7b7b7b" stroked="f"/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994B0F6" wp14:editId="0855AF3A">
                <wp:simplePos x="0" y="0"/>
                <wp:positionH relativeFrom="column">
                  <wp:posOffset>6043930</wp:posOffset>
                </wp:positionH>
                <wp:positionV relativeFrom="paragraph">
                  <wp:posOffset>219710</wp:posOffset>
                </wp:positionV>
                <wp:extent cx="0" cy="220345"/>
                <wp:effectExtent l="76200" t="0" r="57150" b="65405"/>
                <wp:wrapNone/>
                <wp:docPr id="849" name="Прямая со стрелкой 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03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9" o:spid="_x0000_s1026" type="#_x0000_t32" style="position:absolute;margin-left:475.9pt;margin-top:17.3pt;width:0;height:17.3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A300016" wp14:editId="7E8038C9">
                <wp:simplePos x="0" y="0"/>
                <wp:positionH relativeFrom="column">
                  <wp:posOffset>1481455</wp:posOffset>
                </wp:positionH>
                <wp:positionV relativeFrom="paragraph">
                  <wp:posOffset>95885</wp:posOffset>
                </wp:positionV>
                <wp:extent cx="1535430" cy="1029335"/>
                <wp:effectExtent l="0" t="0" r="26670" b="18415"/>
                <wp:wrapNone/>
                <wp:docPr id="837" name="Прямоугольник 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293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Формирование </w:t>
                            </w:r>
                            <w:proofErr w:type="gramStart"/>
                            <w:r w:rsidRPr="00D51B8E">
                              <w:rPr>
                                <w:sz w:val="20"/>
                                <w:szCs w:val="20"/>
                              </w:rPr>
                              <w:t>на портале  сообщения об отказе в авторизации в связи с имеющимися нарушениями</w:t>
                            </w:r>
                            <w:proofErr w:type="gramEnd"/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37" o:spid="_x0000_s1058" style="position:absolute;margin-left:116.65pt;margin-top:7.55pt;width:120.9pt;height:81.0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 xml:space="preserve">Формирование </w:t>
                      </w:r>
                      <w:proofErr w:type="gramStart"/>
                      <w:r w:rsidRPr="00D51B8E">
                        <w:rPr>
                          <w:sz w:val="20"/>
                          <w:szCs w:val="20"/>
                        </w:rPr>
                        <w:t>на портале  сообщения об отказе в авторизации в связи с имеющимися нарушениями</w:t>
                      </w:r>
                      <w:proofErr w:type="gramEnd"/>
                      <w:r w:rsidRPr="00D51B8E">
                        <w:rPr>
                          <w:sz w:val="20"/>
                          <w:szCs w:val="20"/>
                        </w:rPr>
                        <w:t xml:space="preserve">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80F6D56" wp14:editId="22E22887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848" name="Поле 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48" o:spid="_x0000_s1059" type="#_x0000_t202" style="position:absolute;margin-left:271.4pt;margin-top:7.4pt;width:40.2pt;height:15.8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593983EE" wp14:editId="0E8726D8">
                <wp:simplePos x="0" y="0"/>
                <wp:positionH relativeFrom="column">
                  <wp:posOffset>6142355</wp:posOffset>
                </wp:positionH>
                <wp:positionV relativeFrom="paragraph">
                  <wp:posOffset>152400</wp:posOffset>
                </wp:positionV>
                <wp:extent cx="396240" cy="237490"/>
                <wp:effectExtent l="0" t="0" r="3810" b="0"/>
                <wp:wrapNone/>
                <wp:docPr id="847" name="Поле 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47" o:spid="_x0000_s1060" type="#_x0000_t202" style="position:absolute;margin-left:483.65pt;margin-top:12pt;width:31.2pt;height:18.7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71E9D6BA" wp14:editId="32DF887E">
                <wp:simplePos x="0" y="0"/>
                <wp:positionH relativeFrom="column">
                  <wp:posOffset>8348345</wp:posOffset>
                </wp:positionH>
                <wp:positionV relativeFrom="paragraph">
                  <wp:posOffset>93980</wp:posOffset>
                </wp:positionV>
                <wp:extent cx="723900" cy="635000"/>
                <wp:effectExtent l="56515" t="13335" r="19685" b="56515"/>
                <wp:wrapNone/>
                <wp:docPr id="846" name="Прямая со стрелкой 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3900" cy="635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6" o:spid="_x0000_s1026" type="#_x0000_t32" style="position:absolute;margin-left:657.35pt;margin-top:7.4pt;width:57pt;height:50pt;flip:x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44842B68" wp14:editId="1D820242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7145" r="66040" b="23495"/>
                <wp:wrapNone/>
                <wp:docPr id="845" name="Прямая со стрелкой 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5" o:spid="_x0000_s1026" type="#_x0000_t32" style="position:absolute;margin-left:262.15pt;margin-top:12.95pt;width:.05pt;height:10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F9D70C6" wp14:editId="75FC2AC0">
                <wp:simplePos x="0" y="0"/>
                <wp:positionH relativeFrom="column">
                  <wp:posOffset>883285</wp:posOffset>
                </wp:positionH>
                <wp:positionV relativeFrom="paragraph">
                  <wp:posOffset>295275</wp:posOffset>
                </wp:positionV>
                <wp:extent cx="595630" cy="278765"/>
                <wp:effectExtent l="20955" t="14605" r="50165" b="68580"/>
                <wp:wrapNone/>
                <wp:docPr id="844" name="Прямая со стрелкой 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630" cy="278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4" o:spid="_x0000_s1026" type="#_x0000_t32" style="position:absolute;margin-left:69.55pt;margin-top:23.25pt;width:46.9pt;height:21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6010B3F" wp14:editId="511967B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843" name="Поле 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43" o:spid="_x0000_s1061" type="#_x0000_t202" style="position:absolute;margin-left:46.85pt;margin-top:5.05pt;width:33.75pt;height:30.1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ecZlgIAABoFAAAOAAAAZHJzL2Uyb0RvYy54bWysVNuO0zAQfUfiHyy/d3PZ9JKo6WovFCEt&#10;F2nhA1zHaSwc29huk2XFt/AVPCHxDf0kxk5byg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gZXnGZYCAAAa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35A334B" wp14:editId="366E867C">
                <wp:simplePos x="0" y="0"/>
                <wp:positionH relativeFrom="column">
                  <wp:posOffset>7282180</wp:posOffset>
                </wp:positionH>
                <wp:positionV relativeFrom="paragraph">
                  <wp:posOffset>82550</wp:posOffset>
                </wp:positionV>
                <wp:extent cx="647700" cy="278765"/>
                <wp:effectExtent l="0" t="0" r="457200" b="26035"/>
                <wp:wrapNone/>
                <wp:docPr id="850" name="Выноска 2 (с границей) 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47700" cy="27876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D39B2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50" o:spid="_x0000_s1062" type="#_x0000_t45" style="position:absolute;left:0;text-align:left;margin-left:573.4pt;margin-top:6.5pt;width:51pt;height:21.9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" adj="36252,722,30901,11818,24962,11818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D39B2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92A0C67" wp14:editId="6D2A9E96">
                <wp:simplePos x="0" y="0"/>
                <wp:positionH relativeFrom="column">
                  <wp:posOffset>5234305</wp:posOffset>
                </wp:positionH>
                <wp:positionV relativeFrom="paragraph">
                  <wp:posOffset>190500</wp:posOffset>
                </wp:positionV>
                <wp:extent cx="1743075" cy="990600"/>
                <wp:effectExtent l="0" t="0" r="28575" b="19050"/>
                <wp:wrapNone/>
                <wp:docPr id="842" name="Прямоугольник 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990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51B8E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2" o:spid="_x0000_s1063" style="position:absolute;left:0;text-align:left;margin-left:412.15pt;margin-top:15pt;width:137.25pt;height:7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51B8E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D51B8E">
                        <w:rPr>
                          <w:sz w:val="20"/>
                          <w:szCs w:val="20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1712D229" wp14:editId="48153780">
                <wp:simplePos x="0" y="0"/>
                <wp:positionH relativeFrom="column">
                  <wp:posOffset>7120255</wp:posOffset>
                </wp:positionH>
                <wp:positionV relativeFrom="paragraph">
                  <wp:posOffset>134620</wp:posOffset>
                </wp:positionV>
                <wp:extent cx="635" cy="1452880"/>
                <wp:effectExtent l="76200" t="0" r="75565" b="52070"/>
                <wp:wrapNone/>
                <wp:docPr id="841" name="Прямая со стрелкой 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4528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1" o:spid="_x0000_s1026" type="#_x0000_t32" style="position:absolute;margin-left:560.65pt;margin-top:10.6pt;width:.05pt;height:114.4pt;flip:x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0FF03B6" wp14:editId="023E51A3">
                <wp:simplePos x="0" y="0"/>
                <wp:positionH relativeFrom="column">
                  <wp:posOffset>3234055</wp:posOffset>
                </wp:positionH>
                <wp:positionV relativeFrom="paragraph">
                  <wp:posOffset>-635</wp:posOffset>
                </wp:positionV>
                <wp:extent cx="1920875" cy="1076325"/>
                <wp:effectExtent l="0" t="0" r="22225" b="28575"/>
                <wp:wrapNone/>
                <wp:docPr id="838" name="Прямоугольник 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76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 </w:t>
                            </w:r>
                            <w:proofErr w:type="gramStart"/>
                            <w:r w:rsidRPr="00D51B8E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 данных услугополучателя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38" o:spid="_x0000_s1064" style="position:absolute;left:0;text-align:left;margin-left:254.65pt;margin-top:-.05pt;width:151.25pt;height:84.7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 </w:t>
                      </w:r>
                      <w:proofErr w:type="gramStart"/>
                      <w:r w:rsidRPr="00D51B8E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D51B8E">
                        <w:rPr>
                          <w:sz w:val="20"/>
                          <w:szCs w:val="20"/>
                        </w:rPr>
                        <w:t xml:space="preserve">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BCE78B6" wp14:editId="2AF9B530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840" name="Поле 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40" o:spid="_x0000_s1065" type="#_x0000_t202" style="position:absolute;left:0;text-align:left;margin-left:686.75pt;margin-top:5.9pt;width:31.1pt;height:17.7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8A8BF77" wp14:editId="0CC60795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839" name="Поле 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39" o:spid="_x0000_s1066" type="#_x0000_t202" style="position:absolute;left:0;text-align:left;margin-left:59.75pt;margin-top:14.75pt;width:38.1pt;height:20.8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" stroked="f">
                <v:textbox>
                  <w:txbxContent>
                    <w:p w:rsidR="00EC11B9" w:rsidRPr="0089142E" w:rsidRDefault="00EC11B9" w:rsidP="00EC11B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A9885BD" wp14:editId="684F50C4">
                <wp:simplePos x="0" y="0"/>
                <wp:positionH relativeFrom="column">
                  <wp:posOffset>7234555</wp:posOffset>
                </wp:positionH>
                <wp:positionV relativeFrom="paragraph">
                  <wp:posOffset>132715</wp:posOffset>
                </wp:positionV>
                <wp:extent cx="1972945" cy="790575"/>
                <wp:effectExtent l="0" t="0" r="27305" b="28575"/>
                <wp:wrapNone/>
                <wp:docPr id="836" name="Прямоугольник 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90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D51B8E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36" o:spid="_x0000_s1067" style="position:absolute;margin-left:569.65pt;margin-top:10.45pt;width:155.35pt;height:62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D51B8E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D51B8E">
                        <w:rPr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5DA5661" wp14:editId="6430A5A5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35" r="2540" b="8890"/>
                <wp:wrapNone/>
                <wp:docPr id="835" name="Скругленный прямоугольник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35" o:spid="_x0000_s1026" style="position:absolute;margin-left:-6.55pt;margin-top:4.05pt;width:68.25pt;height:102.7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M2OxAIAAEsFAAAOAAAAZHJzL2Uyb0RvYy54bWysVF1u1DAQfkfiDpbft0m22Z9EzVb9YRFS&#10;gYrCAbyxszEkdrC9mxaEhMQjSJyBMyAkaGm5QvZGjJ1s2QJCCLEPWY/HM57vm2+8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AZqM2OxAIAAEsFAAAOAAAAAAAAAAAAAAAAAC4CAABkcnMvZTJvRG9jLnhtbFBLAQIt&#10;ABQABgAIAAAAIQDaoN1w4QAAAAkBAAAPAAAAAAAAAAAAAAAAAB4FAABkcnMvZG93bnJldi54bWxQ&#10;SwUGAAAAAAQABADzAAAALAYAAAAA&#10;" fillcolor="#2f5496" stroked="f"/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DAA2D89" wp14:editId="24A1B5D1">
                <wp:simplePos x="0" y="0"/>
                <wp:positionH relativeFrom="column">
                  <wp:posOffset>2081530</wp:posOffset>
                </wp:positionH>
                <wp:positionV relativeFrom="paragraph">
                  <wp:posOffset>284480</wp:posOffset>
                </wp:positionV>
                <wp:extent cx="1023620" cy="213360"/>
                <wp:effectExtent l="247650" t="57150" r="0" b="15240"/>
                <wp:wrapNone/>
                <wp:docPr id="834" name="Выноска 2 (с границей) 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8D39B2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34" o:spid="_x0000_s1068" type="#_x0000_t45" style="position:absolute;margin-left:163.9pt;margin-top:22.4pt;width:80.6pt;height:16.8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" adj="-5105,-5850,-3953,11571,-1608,11571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rPr>
                          <w:sz w:val="32"/>
                          <w:szCs w:val="14"/>
                        </w:rPr>
                      </w:pPr>
                      <w:r w:rsidRPr="008D39B2">
                        <w:rPr>
                          <w:color w:val="000000"/>
                          <w:sz w:val="20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AC8CC9E" wp14:editId="345EC45B">
                <wp:simplePos x="0" y="0"/>
                <wp:positionH relativeFrom="column">
                  <wp:posOffset>1652905</wp:posOffset>
                </wp:positionH>
                <wp:positionV relativeFrom="paragraph">
                  <wp:posOffset>187960</wp:posOffset>
                </wp:positionV>
                <wp:extent cx="0" cy="786765"/>
                <wp:effectExtent l="66675" t="13970" r="66675" b="27940"/>
                <wp:wrapNone/>
                <wp:docPr id="833" name="Прямая со стрелкой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86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3" o:spid="_x0000_s1026" type="#_x0000_t32" style="position:absolute;margin-left:130.15pt;margin-top:14.8pt;width:0;height:61.9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629D9061" wp14:editId="51B8B493">
                <wp:simplePos x="0" y="0"/>
                <wp:positionH relativeFrom="column">
                  <wp:posOffset>4024630</wp:posOffset>
                </wp:positionH>
                <wp:positionV relativeFrom="paragraph">
                  <wp:posOffset>130810</wp:posOffset>
                </wp:positionV>
                <wp:extent cx="0" cy="510540"/>
                <wp:effectExtent l="76200" t="0" r="57150" b="60960"/>
                <wp:wrapNone/>
                <wp:docPr id="832" name="Прямая со стрелкой 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0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2" o:spid="_x0000_s1026" type="#_x0000_t32" style="position:absolute;margin-left:316.9pt;margin-top:10.3pt;width:0;height:40.2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5F4555A" wp14:editId="797B3163">
                <wp:simplePos x="0" y="0"/>
                <wp:positionH relativeFrom="column">
                  <wp:posOffset>4377055</wp:posOffset>
                </wp:positionH>
                <wp:positionV relativeFrom="paragraph">
                  <wp:posOffset>292735</wp:posOffset>
                </wp:positionV>
                <wp:extent cx="1023620" cy="213360"/>
                <wp:effectExtent l="304800" t="95250" r="0" b="15240"/>
                <wp:wrapNone/>
                <wp:docPr id="831" name="Выноска 2 (с границей) 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8D39B2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31" o:spid="_x0000_s1069" type="#_x0000_t45" style="position:absolute;margin-left:344.65pt;margin-top:23.05pt;width:80.6pt;height:16.8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" adj="-6110,-8743,-4623,11571,-1608,11571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rPr>
                          <w:sz w:val="32"/>
                          <w:szCs w:val="14"/>
                        </w:rPr>
                      </w:pPr>
                      <w:r w:rsidRPr="008D39B2">
                        <w:rPr>
                          <w:color w:val="000000"/>
                          <w:sz w:val="20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6229F0D" wp14:editId="793C6167">
                <wp:simplePos x="0" y="0"/>
                <wp:positionH relativeFrom="column">
                  <wp:posOffset>9044305</wp:posOffset>
                </wp:positionH>
                <wp:positionV relativeFrom="paragraph">
                  <wp:posOffset>292735</wp:posOffset>
                </wp:positionV>
                <wp:extent cx="0" cy="356235"/>
                <wp:effectExtent l="0" t="0" r="19050" b="24765"/>
                <wp:wrapNone/>
                <wp:docPr id="830" name="Прямая со стрелкой 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6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0" o:spid="_x0000_s1026" type="#_x0000_t32" style="position:absolute;margin-left:712.15pt;margin-top:23.05pt;width:0;height:28.0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C71A8A7" wp14:editId="4F5FC870">
                <wp:simplePos x="0" y="0"/>
                <wp:positionH relativeFrom="column">
                  <wp:posOffset>5319395</wp:posOffset>
                </wp:positionH>
                <wp:positionV relativeFrom="paragraph">
                  <wp:posOffset>297180</wp:posOffset>
                </wp:positionV>
                <wp:extent cx="1215390" cy="264795"/>
                <wp:effectExtent l="0" t="76200" r="213360" b="20955"/>
                <wp:wrapNone/>
                <wp:docPr id="829" name="Выноска 2 (с границей) 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D39B2">
                              <w:rPr>
                                <w:sz w:val="20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29" o:spid="_x0000_s1070" type="#_x0000_t45" style="position:absolute;margin-left:418.85pt;margin-top:23.4pt;width:95.7pt;height:20.8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" adj="24647,-5646,23789,9324,22954,9324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D39B2">
                        <w:rPr>
                          <w:sz w:val="20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8994C40" wp14:editId="1C0F0BBE">
                <wp:simplePos x="0" y="0"/>
                <wp:positionH relativeFrom="column">
                  <wp:posOffset>5805805</wp:posOffset>
                </wp:positionH>
                <wp:positionV relativeFrom="paragraph">
                  <wp:posOffset>292735</wp:posOffset>
                </wp:positionV>
                <wp:extent cx="0" cy="359410"/>
                <wp:effectExtent l="76200" t="0" r="76200" b="59690"/>
                <wp:wrapNone/>
                <wp:docPr id="828" name="Прямая со стрелкой 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28" o:spid="_x0000_s1026" type="#_x0000_t32" style="position:absolute;margin-left:457.15pt;margin-top:23.05pt;width:0;height:28.3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" strokeweight="2pt">
                <v:stroke endarrow="block"/>
              </v:shape>
            </w:pict>
          </mc:Fallback>
        </mc:AlternateContent>
      </w:r>
    </w:p>
    <w:p w:rsidR="00EC11B9" w:rsidRDefault="00EC11B9" w:rsidP="00EC11B9">
      <w:pPr>
        <w:spacing w:after="200" w:line="276" w:lineRule="auto"/>
        <w:rPr>
          <w:lang w:eastAsia="en-US"/>
        </w:rPr>
        <w:sectPr w:rsidR="00EC11B9" w:rsidSect="00157AFE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0855CE6" wp14:editId="4749D166">
                <wp:simplePos x="0" y="0"/>
                <wp:positionH relativeFrom="column">
                  <wp:posOffset>783590</wp:posOffset>
                </wp:positionH>
                <wp:positionV relativeFrom="paragraph">
                  <wp:posOffset>330835</wp:posOffset>
                </wp:positionV>
                <wp:extent cx="8256270" cy="0"/>
                <wp:effectExtent l="26035" t="67310" r="13970" b="66040"/>
                <wp:wrapNone/>
                <wp:docPr id="827" name="Прямая со стрелкой 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27" o:spid="_x0000_s1026" type="#_x0000_t32" style="position:absolute;margin-left:61.7pt;margin-top:26.05pt;width:650.1pt;height:0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EC11B9" w:rsidRPr="0065170A" w:rsidRDefault="00EC11B9" w:rsidP="00EC11B9">
      <w:pPr>
        <w:jc w:val="both"/>
        <w:rPr>
          <w:lang w:eastAsia="en-US"/>
        </w:rPr>
      </w:pPr>
      <w:r w:rsidRPr="0065170A">
        <w:rPr>
          <w:lang w:eastAsia="en-US"/>
        </w:rPr>
        <w:lastRenderedPageBreak/>
        <w:t>*СФЕ</w:t>
      </w:r>
      <w:r w:rsidRPr="0065170A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65170A">
        <w:rPr>
          <w:lang w:eastAsia="en-US"/>
        </w:rPr>
        <w:t>услугодателя</w:t>
      </w:r>
      <w:proofErr w:type="spellEnd"/>
      <w:r w:rsidRPr="0065170A">
        <w:rPr>
          <w:lang w:eastAsia="en-US"/>
        </w:rPr>
        <w:t>, центра обслуживания населения, веб-портала «электронного правительства»;</w:t>
      </w:r>
    </w:p>
    <w:p w:rsidR="00EC11B9" w:rsidRPr="0065170A" w:rsidRDefault="00EC11B9" w:rsidP="00EC11B9">
      <w:pPr>
        <w:jc w:val="both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63A90D3" wp14:editId="4FD2C232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826" name="Скругленный прямоугольник 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26" o:spid="_x0000_s1026" style="position:absolute;margin-left:8.45pt;margin-top:2.8pt;width:36pt;height:32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y0YLMsYCAABK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65170A">
        <w:rPr>
          <w:lang w:eastAsia="en-US"/>
        </w:rPr>
        <w:tab/>
      </w:r>
    </w:p>
    <w:p w:rsidR="00EC11B9" w:rsidRPr="0065170A" w:rsidRDefault="00EC11B9" w:rsidP="00EC11B9">
      <w:pPr>
        <w:ind w:firstLine="709"/>
        <w:rPr>
          <w:lang w:eastAsia="en-US"/>
        </w:rPr>
      </w:pPr>
      <w:r w:rsidRPr="0065170A">
        <w:rPr>
          <w:lang w:eastAsia="en-US"/>
        </w:rPr>
        <w:tab/>
        <w:t>- начало или завершение оказания государственной услуги;</w:t>
      </w:r>
    </w:p>
    <w:p w:rsidR="00EC11B9" w:rsidRPr="0065170A" w:rsidRDefault="00EC11B9" w:rsidP="00EC11B9">
      <w:pPr>
        <w:ind w:firstLine="709"/>
        <w:rPr>
          <w:lang w:eastAsia="en-US"/>
        </w:rPr>
      </w:pPr>
    </w:p>
    <w:p w:rsidR="00EC11B9" w:rsidRPr="0065170A" w:rsidRDefault="00EC11B9" w:rsidP="00EC11B9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8F5EF93" wp14:editId="3DF4C434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825" name="Прямоугольник 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25" o:spid="_x0000_s1071" style="position:absolute;left:0;text-align:left;margin-left:11.45pt;margin-top:4.4pt;width:32.25pt;height:26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17n78a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EC11B9" w:rsidRPr="0020546E" w:rsidRDefault="00EC11B9" w:rsidP="00EC11B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C11B9" w:rsidRPr="0065170A" w:rsidRDefault="00EC11B9" w:rsidP="00EC11B9">
      <w:pPr>
        <w:ind w:left="707" w:firstLine="709"/>
        <w:rPr>
          <w:lang w:eastAsia="en-US"/>
        </w:rPr>
      </w:pPr>
      <w:r w:rsidRPr="0065170A">
        <w:rPr>
          <w:lang w:eastAsia="en-US"/>
        </w:rPr>
        <w:t>- наименование процедуры (действия) услугополучателя и (или) СФЕ;</w:t>
      </w:r>
    </w:p>
    <w:p w:rsidR="00EC11B9" w:rsidRPr="0065170A" w:rsidRDefault="00EC11B9" w:rsidP="00EC11B9">
      <w:pPr>
        <w:ind w:firstLine="709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43958A8" wp14:editId="470AD96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824" name="Ромб 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24" o:spid="_x0000_s1026" type="#_x0000_t4" style="position:absolute;margin-left:11.45pt;margin-top:8.25pt;width:28.5pt;height:29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Y4UjAIAAAA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" fillcolor="#7b7b7b" stroked="f"/>
            </w:pict>
          </mc:Fallback>
        </mc:AlternateContent>
      </w:r>
    </w:p>
    <w:p w:rsidR="00EC11B9" w:rsidRPr="0065170A" w:rsidRDefault="00EC11B9" w:rsidP="00EC11B9">
      <w:pPr>
        <w:ind w:firstLine="709"/>
        <w:rPr>
          <w:lang w:eastAsia="en-US"/>
        </w:rPr>
      </w:pPr>
      <w:r w:rsidRPr="0065170A">
        <w:rPr>
          <w:lang w:eastAsia="en-US"/>
        </w:rPr>
        <w:tab/>
        <w:t>- вариант выбора;</w:t>
      </w:r>
    </w:p>
    <w:p w:rsidR="00EC11B9" w:rsidRPr="0065170A" w:rsidRDefault="00EC11B9" w:rsidP="00EC11B9">
      <w:pPr>
        <w:ind w:firstLine="709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</w:p>
    <w:p w:rsidR="00EC11B9" w:rsidRPr="0065170A" w:rsidRDefault="00EC11B9" w:rsidP="00EC11B9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96128" behindDoc="0" locked="0" layoutInCell="1" allowOverlap="1" wp14:anchorId="288D003C" wp14:editId="444ECEC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823" name="Прямая со стрелкой 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23" o:spid="_x0000_s1026" type="#_x0000_t32" style="position:absolute;margin-left:17.45pt;margin-top:7.15pt;width:22.5pt;height:0;z-index:2516961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B8gZDS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65170A">
        <w:rPr>
          <w:lang w:eastAsia="en-US"/>
        </w:rPr>
        <w:t>- переход к следующей процедуре (действию).</w: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  <w:sectPr w:rsidR="00EC11B9" w:rsidSect="00157AFE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EC11B9" w:rsidRPr="0065170A" w:rsidRDefault="00EC11B9" w:rsidP="00EC11B9">
      <w:pPr>
        <w:ind w:firstLine="5670"/>
        <w:jc w:val="center"/>
        <w:rPr>
          <w:color w:val="000000"/>
          <w:lang w:eastAsia="en-US"/>
        </w:rPr>
      </w:pPr>
      <w:r w:rsidRPr="0065170A">
        <w:rPr>
          <w:color w:val="000000"/>
          <w:lang w:eastAsia="en-US"/>
        </w:rPr>
        <w:lastRenderedPageBreak/>
        <w:t>Приложение 8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  <w:r w:rsidRPr="0065170A">
        <w:rPr>
          <w:rFonts w:cs="Consolas"/>
          <w:lang w:eastAsia="en-US"/>
        </w:rPr>
        <w:t xml:space="preserve">к Регламенту государственной услуги 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  <w:r w:rsidRPr="0065170A">
        <w:rPr>
          <w:rFonts w:cs="Consolas"/>
          <w:lang w:eastAsia="en-US"/>
        </w:rPr>
        <w:t xml:space="preserve">«Выдача патента индивидуальным предпринимателям» 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</w:p>
    <w:p w:rsidR="00EC11B9" w:rsidRPr="002D5117" w:rsidRDefault="00EC11B9" w:rsidP="00EC11B9">
      <w:pPr>
        <w:jc w:val="center"/>
        <w:rPr>
          <w:lang w:eastAsia="en-US"/>
        </w:rPr>
      </w:pPr>
      <w:r w:rsidRPr="002D5117">
        <w:rPr>
          <w:lang w:eastAsia="en-US"/>
        </w:rPr>
        <w:t xml:space="preserve">Справочник </w:t>
      </w:r>
    </w:p>
    <w:p w:rsidR="00EC11B9" w:rsidRPr="002D5117" w:rsidRDefault="00EC11B9" w:rsidP="00EC11B9">
      <w:pPr>
        <w:jc w:val="center"/>
        <w:rPr>
          <w:rFonts w:ascii="Consolas" w:hAnsi="Consolas" w:cs="Consolas"/>
          <w:lang w:eastAsia="en-US"/>
        </w:rPr>
      </w:pPr>
      <w:r w:rsidRPr="002D5117">
        <w:rPr>
          <w:lang w:eastAsia="en-US"/>
        </w:rPr>
        <w:t>бизнес-процессов оказания государственной услуги</w:t>
      </w:r>
    </w:p>
    <w:p w:rsidR="00EC11B9" w:rsidRPr="002D5117" w:rsidRDefault="00EC11B9" w:rsidP="00EC11B9">
      <w:pPr>
        <w:jc w:val="center"/>
        <w:rPr>
          <w:lang w:eastAsia="en-US"/>
        </w:rPr>
      </w:pPr>
      <w:r w:rsidRPr="002D5117">
        <w:rPr>
          <w:lang w:eastAsia="en-US"/>
        </w:rPr>
        <w:t>«Выдача патента индивидуальным предпринимателям» через КНП</w:t>
      </w:r>
    </w:p>
    <w:p w:rsidR="00EC11B9" w:rsidRPr="0065170A" w:rsidRDefault="00EC11B9" w:rsidP="00EC11B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35641061" wp14:editId="5AD52E6E">
                <wp:simplePos x="0" y="0"/>
                <wp:positionH relativeFrom="column">
                  <wp:posOffset>5900420</wp:posOffset>
                </wp:positionH>
                <wp:positionV relativeFrom="paragraph">
                  <wp:posOffset>125730</wp:posOffset>
                </wp:positionV>
                <wp:extent cx="1398905" cy="466090"/>
                <wp:effectExtent l="8890" t="10160" r="11430" b="9525"/>
                <wp:wrapNone/>
                <wp:docPr id="822" name="Скругленный прямоугольник 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890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F73B1A" w:rsidRDefault="00EC11B9" w:rsidP="00EC11B9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20546E">
                              <w:rPr>
                                <w:color w:val="000000"/>
                                <w:szCs w:val="18"/>
                              </w:rPr>
                              <w:t xml:space="preserve">ИС СОНО СФЕ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22" o:spid="_x0000_s1072" style="position:absolute;left:0;text-align:left;margin-left:464.6pt;margin-top:9.9pt;width:110.15pt;height:36.7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EC11B9" w:rsidRPr="00F73B1A" w:rsidRDefault="00EC11B9" w:rsidP="00EC11B9">
                      <w:pPr>
                        <w:jc w:val="center"/>
                        <w:rPr>
                          <w:szCs w:val="18"/>
                        </w:rPr>
                      </w:pPr>
                      <w:r w:rsidRPr="0020546E">
                        <w:rPr>
                          <w:color w:val="000000"/>
                          <w:szCs w:val="18"/>
                        </w:rPr>
                        <w:t xml:space="preserve">ИС СОНО СФЕ 2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3F631FF5" wp14:editId="58CDC65B">
                <wp:simplePos x="0" y="0"/>
                <wp:positionH relativeFrom="column">
                  <wp:posOffset>7300595</wp:posOffset>
                </wp:positionH>
                <wp:positionV relativeFrom="paragraph">
                  <wp:posOffset>130810</wp:posOffset>
                </wp:positionV>
                <wp:extent cx="2118360" cy="466090"/>
                <wp:effectExtent l="8890" t="15240" r="6350" b="13970"/>
                <wp:wrapNone/>
                <wp:docPr id="821" name="Скругленный прямоугольник 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F73B1A" w:rsidRDefault="00EC11B9" w:rsidP="00EC11B9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20546E">
                              <w:rPr>
                                <w:color w:val="000000"/>
                                <w:szCs w:val="18"/>
                              </w:rPr>
                              <w:t>ИНИС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21" o:spid="_x0000_s1073" style="position:absolute;left:0;text-align:left;margin-left:574.85pt;margin-top:10.3pt;width:166.8pt;height:36.7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EC11B9" w:rsidRPr="00F73B1A" w:rsidRDefault="00EC11B9" w:rsidP="00EC11B9">
                      <w:pPr>
                        <w:jc w:val="center"/>
                        <w:rPr>
                          <w:szCs w:val="18"/>
                        </w:rPr>
                      </w:pPr>
                      <w:r w:rsidRPr="0020546E">
                        <w:rPr>
                          <w:color w:val="000000"/>
                          <w:szCs w:val="18"/>
                        </w:rPr>
                        <w:t>ИНИС СФЕ 3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693F6E6B" wp14:editId="417BE526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4916805" cy="466090"/>
                <wp:effectExtent l="6985" t="10160" r="10160" b="9525"/>
                <wp:wrapNone/>
                <wp:docPr id="820" name="Скругленный прямоугольник 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1680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20546E">
                              <w:rPr>
                                <w:color w:val="000000"/>
                                <w:szCs w:val="18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20" o:spid="_x0000_s1074" style="position:absolute;left:0;text-align:left;margin-left:77.45pt;margin-top:9.9pt;width:387.15pt;height:36.7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EC11B9" w:rsidRPr="0020546E" w:rsidRDefault="00EC11B9" w:rsidP="00EC11B9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20546E">
                        <w:rPr>
                          <w:color w:val="000000"/>
                          <w:szCs w:val="18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4912BA52" wp14:editId="6E82BB9F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819" name="Скругленный прямоугольник 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20546E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19" o:spid="_x0000_s1075" style="position:absolute;left:0;text-align:left;margin-left:-16.3pt;margin-top:9.9pt;width:92.25pt;height:37.1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EC11B9" w:rsidRPr="0020546E" w:rsidRDefault="00EC11B9" w:rsidP="00EC11B9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20546E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3D66F8F4" wp14:editId="32697C56">
                <wp:simplePos x="0" y="0"/>
                <wp:positionH relativeFrom="column">
                  <wp:posOffset>5958205</wp:posOffset>
                </wp:positionH>
                <wp:positionV relativeFrom="paragraph">
                  <wp:posOffset>53340</wp:posOffset>
                </wp:positionV>
                <wp:extent cx="1246505" cy="809625"/>
                <wp:effectExtent l="0" t="0" r="10795" b="28575"/>
                <wp:wrapNone/>
                <wp:docPr id="818" name="Прямоугольник 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6505" cy="809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044A4F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44A4F">
                              <w:rPr>
                                <w:sz w:val="20"/>
                                <w:szCs w:val="20"/>
                              </w:rPr>
                              <w:t>Регистрация электронного документа в ИС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18" o:spid="_x0000_s1076" style="position:absolute;margin-left:469.15pt;margin-top:4.2pt;width:98.15pt;height:63.7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" filled="f" fillcolor="#2f5496" strokecolor="#2f5496" strokeweight="1.5pt">
                <v:textbox>
                  <w:txbxContent>
                    <w:p w:rsidR="00EC11B9" w:rsidRPr="00044A4F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044A4F">
                        <w:rPr>
                          <w:sz w:val="20"/>
                          <w:szCs w:val="20"/>
                        </w:rPr>
                        <w:t>Регистрация электронного документа в ИССОН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13D3C4F7" wp14:editId="3E37E36A">
                <wp:simplePos x="0" y="0"/>
                <wp:positionH relativeFrom="column">
                  <wp:posOffset>2774315</wp:posOffset>
                </wp:positionH>
                <wp:positionV relativeFrom="paragraph">
                  <wp:posOffset>53340</wp:posOffset>
                </wp:positionV>
                <wp:extent cx="3120390" cy="1133475"/>
                <wp:effectExtent l="0" t="0" r="22860" b="28575"/>
                <wp:wrapNone/>
                <wp:docPr id="816" name="Прямоугольник 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20390" cy="1133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044A4F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44A4F">
                              <w:rPr>
                                <w:sz w:val="20"/>
                                <w:szCs w:val="20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044A4F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044A4F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16" o:spid="_x0000_s1077" style="position:absolute;margin-left:218.45pt;margin-top:4.2pt;width:245.7pt;height:89.2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" filled="f" fillcolor="#2f5496" strokecolor="#2f5496" strokeweight="1.5pt">
                <v:textbox>
                  <w:txbxContent>
                    <w:p w:rsidR="00EC11B9" w:rsidRPr="00044A4F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044A4F">
                        <w:rPr>
                          <w:sz w:val="20"/>
                          <w:szCs w:val="20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044A4F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044A4F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011C2F61" wp14:editId="315255DC">
                <wp:simplePos x="0" y="0"/>
                <wp:positionH relativeFrom="column">
                  <wp:posOffset>786130</wp:posOffset>
                </wp:positionH>
                <wp:positionV relativeFrom="paragraph">
                  <wp:posOffset>72390</wp:posOffset>
                </wp:positionV>
                <wp:extent cx="1876425" cy="933450"/>
                <wp:effectExtent l="0" t="0" r="28575" b="19050"/>
                <wp:wrapNone/>
                <wp:docPr id="815" name="Прямоугольник 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6425" cy="933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D51B8E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Проверка в КНП подлинности данных о </w:t>
                            </w:r>
                            <w:proofErr w:type="gramStart"/>
                            <w:r w:rsidRPr="00D51B8E">
                              <w:rPr>
                                <w:sz w:val="20"/>
                                <w:szCs w:val="20"/>
                              </w:rPr>
                              <w:t>зарегистрированном</w:t>
                            </w:r>
                            <w:proofErr w:type="gramEnd"/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51B8E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D51B8E">
                              <w:rPr>
                                <w:sz w:val="20"/>
                                <w:szCs w:val="20"/>
                              </w:rPr>
                              <w:t xml:space="preserve"> через идентификационные номера (ИИН/БИН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15" o:spid="_x0000_s1078" style="position:absolute;margin-left:61.9pt;margin-top:5.7pt;width:147.75pt;height:73.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VhrqgIAACQFAAAOAAAAZHJzL2Uyb0RvYy54bWysVM2O0zAQviPxDpbv3fxs2m2jpqtV0yKk&#10;BVZaeAA3cRoLxw6223RBKyFxReIReAguiJ99hvSNGDtt6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" filled="f" fillcolor="#2f5496" strokecolor="#2f5496" strokeweight="1.5pt">
                <v:textbox>
                  <w:txbxContent>
                    <w:p w:rsidR="00EC11B9" w:rsidRPr="00D51B8E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D51B8E">
                        <w:rPr>
                          <w:sz w:val="20"/>
                          <w:szCs w:val="20"/>
                        </w:rPr>
                        <w:t xml:space="preserve">Проверка в КНП подлинности данных о </w:t>
                      </w:r>
                      <w:proofErr w:type="gramStart"/>
                      <w:r w:rsidRPr="00D51B8E">
                        <w:rPr>
                          <w:sz w:val="20"/>
                          <w:szCs w:val="20"/>
                        </w:rPr>
                        <w:t>зарегистрированном</w:t>
                      </w:r>
                      <w:proofErr w:type="gramEnd"/>
                      <w:r w:rsidRPr="00D51B8E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51B8E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D51B8E">
                        <w:rPr>
                          <w:sz w:val="20"/>
                          <w:szCs w:val="20"/>
                        </w:rPr>
                        <w:t xml:space="preserve"> через идентификационные номера (ИИН/БИН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EB4A68D" wp14:editId="33663518">
                <wp:simplePos x="0" y="0"/>
                <wp:positionH relativeFrom="column">
                  <wp:posOffset>-2736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814" name="Скругленный прямоугольник 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14" o:spid="_x0000_s1026" style="position:absolute;margin-left:-21.55pt;margin-top:7.7pt;width:68.25pt;height:61.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nBEyAIAAEo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" fillcolor="#2f5496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730FAEFC" wp14:editId="3BB8EE83">
                <wp:simplePos x="0" y="0"/>
                <wp:positionH relativeFrom="column">
                  <wp:posOffset>7301230</wp:posOffset>
                </wp:positionH>
                <wp:positionV relativeFrom="paragraph">
                  <wp:posOffset>62864</wp:posOffset>
                </wp:positionV>
                <wp:extent cx="2037080" cy="962025"/>
                <wp:effectExtent l="0" t="0" r="20320" b="28575"/>
                <wp:wrapNone/>
                <wp:docPr id="817" name="Прямоугольник 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962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044A4F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44A4F">
                              <w:rPr>
                                <w:sz w:val="20"/>
                                <w:szCs w:val="20"/>
                              </w:rPr>
                              <w:t xml:space="preserve">Проверка в ИС ИНИС данных, указанных </w:t>
                            </w:r>
                            <w:proofErr w:type="spellStart"/>
                            <w:r w:rsidRPr="00044A4F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044A4F">
                              <w:rPr>
                                <w:sz w:val="20"/>
                                <w:szCs w:val="20"/>
                              </w:rPr>
                              <w:t xml:space="preserve"> в заявлении на получение государственной услуги (сведений о регистрационном учете, сроков патент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17" o:spid="_x0000_s1079" style="position:absolute;margin-left:574.9pt;margin-top:4.95pt;width:160.4pt;height:75.7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" filled="f" fillcolor="#2f5496" strokecolor="#2f5496" strokeweight="1.5pt">
                <v:textbox>
                  <w:txbxContent>
                    <w:p w:rsidR="00EC11B9" w:rsidRPr="00044A4F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044A4F">
                        <w:rPr>
                          <w:sz w:val="20"/>
                          <w:szCs w:val="20"/>
                        </w:rPr>
                        <w:t xml:space="preserve">Проверка в ИС ИНИС данных, указанных </w:t>
                      </w:r>
                      <w:proofErr w:type="spellStart"/>
                      <w:r w:rsidRPr="00044A4F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044A4F">
                        <w:rPr>
                          <w:sz w:val="20"/>
                          <w:szCs w:val="20"/>
                        </w:rPr>
                        <w:t xml:space="preserve"> в заявлении на получение государственной услуги (сведений о регистрационном учете, сроков патента)</w:t>
                      </w:r>
                    </w:p>
                  </w:txbxContent>
                </v:textbox>
              </v:rect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37438E5" wp14:editId="5CB787D3">
                <wp:simplePos x="0" y="0"/>
                <wp:positionH relativeFrom="column">
                  <wp:posOffset>595630</wp:posOffset>
                </wp:positionH>
                <wp:positionV relativeFrom="paragraph">
                  <wp:posOffset>147955</wp:posOffset>
                </wp:positionV>
                <wp:extent cx="161925" cy="12700"/>
                <wp:effectExtent l="0" t="57150" r="28575" b="101600"/>
                <wp:wrapNone/>
                <wp:docPr id="813" name="Соединительная линия уступом 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1925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813" o:spid="_x0000_s1026" type="#_x0000_t34" style="position:absolute;margin-left:46.9pt;margin-top:11.65pt;width:12.75pt;height:1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" strokeweight="2pt">
                <v:stroke endarrow="block"/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751457D8" wp14:editId="287ADD6D">
                <wp:simplePos x="0" y="0"/>
                <wp:positionH relativeFrom="column">
                  <wp:posOffset>7053580</wp:posOffset>
                </wp:positionH>
                <wp:positionV relativeFrom="paragraph">
                  <wp:posOffset>260985</wp:posOffset>
                </wp:positionV>
                <wp:extent cx="0" cy="361950"/>
                <wp:effectExtent l="76200" t="0" r="76200" b="57150"/>
                <wp:wrapNone/>
                <wp:docPr id="812" name="Прямая со стрелкой 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12" o:spid="_x0000_s1026" type="#_x0000_t32" style="position:absolute;margin-left:555.4pt;margin-top:20.55pt;width:0;height:28.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0C8D5E11" wp14:editId="265E5FE2">
                <wp:simplePos x="0" y="0"/>
                <wp:positionH relativeFrom="column">
                  <wp:posOffset>5310505</wp:posOffset>
                </wp:positionH>
                <wp:positionV relativeFrom="paragraph">
                  <wp:posOffset>232410</wp:posOffset>
                </wp:positionV>
                <wp:extent cx="815340" cy="1017905"/>
                <wp:effectExtent l="0" t="38100" r="60960" b="29845"/>
                <wp:wrapNone/>
                <wp:docPr id="810" name="Прямая со стрелкой 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5340" cy="10179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10" o:spid="_x0000_s1026" type="#_x0000_t32" style="position:absolute;margin-left:418.15pt;margin-top:18.3pt;width:64.2pt;height:80.15pt;flip:y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D91334D" wp14:editId="1669CE6B">
                <wp:simplePos x="0" y="0"/>
                <wp:positionH relativeFrom="column">
                  <wp:posOffset>6052820</wp:posOffset>
                </wp:positionH>
                <wp:positionV relativeFrom="paragraph">
                  <wp:posOffset>229235</wp:posOffset>
                </wp:positionV>
                <wp:extent cx="735330" cy="219075"/>
                <wp:effectExtent l="0" t="0" r="160020" b="28575"/>
                <wp:wrapNone/>
                <wp:docPr id="811" name="Выноска 2 (с границей) 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8565"/>
                            <a:gd name="adj5" fmla="val 13625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D39B2">
                              <w:rPr>
                                <w:sz w:val="20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11" o:spid="_x0000_s1080" type="#_x0000_t45" style="position:absolute;margin-left:476.6pt;margin-top:18.05pt;width:57.9pt;height:17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" adj="26524,2943,25610,11270,23838,11270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D39B2">
                        <w:rPr>
                          <w:sz w:val="20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17FED8E" wp14:editId="03C954BB">
                <wp:simplePos x="0" y="0"/>
                <wp:positionH relativeFrom="column">
                  <wp:posOffset>5805805</wp:posOffset>
                </wp:positionH>
                <wp:positionV relativeFrom="paragraph">
                  <wp:posOffset>307974</wp:posOffset>
                </wp:positionV>
                <wp:extent cx="1313180" cy="1123950"/>
                <wp:effectExtent l="0" t="0" r="20320" b="19050"/>
                <wp:wrapNone/>
                <wp:docPr id="806" name="Прямоугольник 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313180" cy="1123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717D42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17D42">
                              <w:rPr>
                                <w:sz w:val="20"/>
                                <w:szCs w:val="20"/>
                              </w:rPr>
                              <w:t>Направление электронного документа (запроса) через ИШ из ИС СОНО в ИС ИНИС для обработки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06" o:spid="_x0000_s1081" style="position:absolute;margin-left:457.15pt;margin-top:24.25pt;width:103.4pt;height:88.5pt;flip:y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" filled="f" fillcolor="#2f5496" strokecolor="#2f5496" strokeweight="1.5pt">
                <v:textbox>
                  <w:txbxContent>
                    <w:p w:rsidR="00EC11B9" w:rsidRPr="00717D42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717D42">
                        <w:rPr>
                          <w:sz w:val="20"/>
                          <w:szCs w:val="20"/>
                        </w:rPr>
                        <w:t>Направление электронного документа (запроса) через ИШ из ИС СОНО в ИС ИНИС для обработки услугодателе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5DC42BE0" wp14:editId="49D41514">
                <wp:simplePos x="0" y="0"/>
                <wp:positionH relativeFrom="column">
                  <wp:posOffset>3557905</wp:posOffset>
                </wp:positionH>
                <wp:positionV relativeFrom="paragraph">
                  <wp:posOffset>241300</wp:posOffset>
                </wp:positionV>
                <wp:extent cx="0" cy="556895"/>
                <wp:effectExtent l="76200" t="38100" r="57150" b="14605"/>
                <wp:wrapNone/>
                <wp:docPr id="800" name="Прямая со стрелкой 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56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00" o:spid="_x0000_s1026" type="#_x0000_t32" style="position:absolute;margin-left:280.15pt;margin-top:19pt;width:0;height:43.85pt;flip:y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8397EE6" wp14:editId="00C62735">
                <wp:simplePos x="0" y="0"/>
                <wp:positionH relativeFrom="column">
                  <wp:posOffset>4558030</wp:posOffset>
                </wp:positionH>
                <wp:positionV relativeFrom="paragraph">
                  <wp:posOffset>241300</wp:posOffset>
                </wp:positionV>
                <wp:extent cx="290195" cy="771525"/>
                <wp:effectExtent l="0" t="0" r="52705" b="47625"/>
                <wp:wrapNone/>
                <wp:docPr id="802" name="Прямая со стрелкой 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0195" cy="771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02" o:spid="_x0000_s1026" type="#_x0000_t32" style="position:absolute;margin-left:358.9pt;margin-top:19pt;width:22.85pt;height:60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4CDAD413" wp14:editId="0206C31C">
                <wp:simplePos x="0" y="0"/>
                <wp:positionH relativeFrom="column">
                  <wp:posOffset>3329305</wp:posOffset>
                </wp:positionH>
                <wp:positionV relativeFrom="paragraph">
                  <wp:posOffset>221615</wp:posOffset>
                </wp:positionV>
                <wp:extent cx="887095" cy="264795"/>
                <wp:effectExtent l="0" t="0" r="274955" b="20955"/>
                <wp:wrapNone/>
                <wp:docPr id="801" name="Выноска 2 (с границей) 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D39B2">
                              <w:rPr>
                                <w:sz w:val="20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01" o:spid="_x0000_s1082" type="#_x0000_t45" style="position:absolute;margin-left:262.15pt;margin-top:17.45pt;width:69.85pt;height:20.8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" adj="27398,570,25388,9324,23455,9324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D39B2">
                        <w:rPr>
                          <w:sz w:val="20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5877BED2" wp14:editId="04E05A3B">
                <wp:simplePos x="0" y="0"/>
                <wp:positionH relativeFrom="column">
                  <wp:posOffset>833755</wp:posOffset>
                </wp:positionH>
                <wp:positionV relativeFrom="paragraph">
                  <wp:posOffset>60325</wp:posOffset>
                </wp:positionV>
                <wp:extent cx="0" cy="670560"/>
                <wp:effectExtent l="76200" t="0" r="95250" b="53340"/>
                <wp:wrapNone/>
                <wp:docPr id="804" name="Прямая со стрелкой 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705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04" o:spid="_x0000_s1026" type="#_x0000_t32" style="position:absolute;margin-left:65.65pt;margin-top:4.75pt;width:0;height:52.8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2DF24F0B" wp14:editId="43CF2905">
                <wp:simplePos x="0" y="0"/>
                <wp:positionH relativeFrom="column">
                  <wp:posOffset>1146810</wp:posOffset>
                </wp:positionH>
                <wp:positionV relativeFrom="paragraph">
                  <wp:posOffset>64135</wp:posOffset>
                </wp:positionV>
                <wp:extent cx="1023620" cy="249555"/>
                <wp:effectExtent l="133350" t="0" r="0" b="17145"/>
                <wp:wrapNone/>
                <wp:docPr id="805" name="Выноска 2 (с границей) 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D39B2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05" o:spid="_x0000_s1083" type="#_x0000_t45" style="position:absolute;margin-left:90.3pt;margin-top:5.05pt;width:80.6pt;height:19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" adj="-5708,1594,-3645,9893,-1608,9893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D39B2">
                        <w:rPr>
                          <w:color w:val="000000"/>
                          <w:sz w:val="20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7D657E5A" wp14:editId="39AD4539">
                <wp:simplePos x="0" y="0"/>
                <wp:positionH relativeFrom="column">
                  <wp:posOffset>9097010</wp:posOffset>
                </wp:positionH>
                <wp:positionV relativeFrom="paragraph">
                  <wp:posOffset>88900</wp:posOffset>
                </wp:positionV>
                <wp:extent cx="8255" cy="398145"/>
                <wp:effectExtent l="38100" t="0" r="67945" b="59055"/>
                <wp:wrapNone/>
                <wp:docPr id="808" name="Прямая со стрелкой 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55" cy="3981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08" o:spid="_x0000_s1026" type="#_x0000_t32" style="position:absolute;margin-left:716.3pt;margin-top:7pt;width:.65pt;height:31.3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47455F5E" wp14:editId="4B6873D0">
                <wp:simplePos x="0" y="0"/>
                <wp:positionH relativeFrom="column">
                  <wp:posOffset>7492365</wp:posOffset>
                </wp:positionH>
                <wp:positionV relativeFrom="paragraph">
                  <wp:posOffset>57150</wp:posOffset>
                </wp:positionV>
                <wp:extent cx="1215390" cy="264795"/>
                <wp:effectExtent l="0" t="0" r="251460" b="20955"/>
                <wp:wrapNone/>
                <wp:docPr id="807" name="Выноска 2 (с границей) 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07" o:spid="_x0000_s1084" type="#_x0000_t45" style="position:absolute;margin-left:589.95pt;margin-top:4.5pt;width:95.7pt;height:20.8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" adj="25392,-52,24557,9324,22954,9324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012FC42A" wp14:editId="20852B51">
                <wp:simplePos x="0" y="0"/>
                <wp:positionH relativeFrom="column">
                  <wp:posOffset>7118985</wp:posOffset>
                </wp:positionH>
                <wp:positionV relativeFrom="paragraph">
                  <wp:posOffset>3176</wp:posOffset>
                </wp:positionV>
                <wp:extent cx="287020" cy="342899"/>
                <wp:effectExtent l="0" t="38100" r="55880" b="19685"/>
                <wp:wrapNone/>
                <wp:docPr id="809" name="Прямая со стрелкой 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7020" cy="34289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09" o:spid="_x0000_s1026" type="#_x0000_t32" style="position:absolute;margin-left:560.55pt;margin-top:.25pt;width:22.6pt;height:27pt;flip:y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FDB94C6" wp14:editId="15E746D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798" name="Поле 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98" o:spid="_x0000_s1085" type="#_x0000_t202" style="position:absolute;margin-left:38.45pt;margin-top:14.25pt;width:27pt;height:29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F7oR4mUAgAAGg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18A7970" wp14:editId="08616CE5">
                <wp:simplePos x="0" y="0"/>
                <wp:positionH relativeFrom="column">
                  <wp:posOffset>5163185</wp:posOffset>
                </wp:positionH>
                <wp:positionV relativeFrom="paragraph">
                  <wp:posOffset>117475</wp:posOffset>
                </wp:positionV>
                <wp:extent cx="337185" cy="267335"/>
                <wp:effectExtent l="0" t="0" r="5715" b="0"/>
                <wp:wrapNone/>
                <wp:docPr id="793" name="Поле 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93" o:spid="_x0000_s1086" type="#_x0000_t202" style="position:absolute;margin-left:406.55pt;margin-top:9.25pt;width:26.55pt;height:21.0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qtplAIAABo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" stroked="f">
                <v:textbox>
                  <w:txbxContent>
                    <w:p w:rsidR="00EC11B9" w:rsidRPr="0089142E" w:rsidRDefault="00EC11B9" w:rsidP="00EC11B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C9B514E" wp14:editId="0D8AD516">
                <wp:simplePos x="0" y="0"/>
                <wp:positionH relativeFrom="column">
                  <wp:posOffset>2895600</wp:posOffset>
                </wp:positionH>
                <wp:positionV relativeFrom="paragraph">
                  <wp:posOffset>250190</wp:posOffset>
                </wp:positionV>
                <wp:extent cx="236855" cy="283845"/>
                <wp:effectExtent l="0" t="0" r="67945" b="59055"/>
                <wp:wrapNone/>
                <wp:docPr id="796" name="Прямая со стрелкой 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6855" cy="2838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96" o:spid="_x0000_s1026" type="#_x0000_t32" style="position:absolute;margin-left:228pt;margin-top:19.7pt;width:18.65pt;height:22.3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221D65DD" wp14:editId="5CD9A3F4">
                <wp:simplePos x="0" y="0"/>
                <wp:positionH relativeFrom="column">
                  <wp:posOffset>1024255</wp:posOffset>
                </wp:positionH>
                <wp:positionV relativeFrom="paragraph">
                  <wp:posOffset>31115</wp:posOffset>
                </wp:positionV>
                <wp:extent cx="1871345" cy="452120"/>
                <wp:effectExtent l="0" t="0" r="14605" b="24130"/>
                <wp:wrapNone/>
                <wp:docPr id="799" name="Прямоугольник 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1345" cy="452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717D42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17D42">
                              <w:rPr>
                                <w:sz w:val="20"/>
                                <w:szCs w:val="20"/>
                              </w:rPr>
                              <w:t>Проверка регистрационных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99" o:spid="_x0000_s1087" style="position:absolute;margin-left:80.65pt;margin-top:2.45pt;width:147.35pt;height:35.6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" filled="f" fillcolor="#2f5496" strokecolor="#2f5496" strokeweight="1.5pt">
                <v:textbox>
                  <w:txbxContent>
                    <w:p w:rsidR="00EC11B9" w:rsidRPr="00717D42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717D42">
                        <w:rPr>
                          <w:sz w:val="20"/>
                          <w:szCs w:val="20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2473AB39" wp14:editId="047C6C8C">
                <wp:simplePos x="0" y="0"/>
                <wp:positionH relativeFrom="column">
                  <wp:posOffset>3020060</wp:posOffset>
                </wp:positionH>
                <wp:positionV relativeFrom="paragraph">
                  <wp:posOffset>50800</wp:posOffset>
                </wp:positionV>
                <wp:extent cx="405130" cy="262890"/>
                <wp:effectExtent l="0" t="0" r="0" b="3810"/>
                <wp:wrapNone/>
                <wp:docPr id="792" name="Поле 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92" o:spid="_x0000_s1088" type="#_x0000_t202" style="position:absolute;margin-left:237.8pt;margin-top:4pt;width:31.9pt;height:20.7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345CEB3C" wp14:editId="6BB9355C">
                <wp:simplePos x="0" y="0"/>
                <wp:positionH relativeFrom="column">
                  <wp:posOffset>7205980</wp:posOffset>
                </wp:positionH>
                <wp:positionV relativeFrom="paragraph">
                  <wp:posOffset>31116</wp:posOffset>
                </wp:positionV>
                <wp:extent cx="1504950" cy="1325880"/>
                <wp:effectExtent l="0" t="0" r="19050" b="26670"/>
                <wp:wrapNone/>
                <wp:docPr id="803" name="Прямоугольник 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4950" cy="13258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717D42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17D42">
                              <w:rPr>
                                <w:sz w:val="20"/>
                                <w:szCs w:val="20"/>
                              </w:rPr>
                              <w:t>Формирование ИС ИНИС сообщения об отказе в выдаче патента в связи с имеющимися нарушениями в данных услугополучателя и передача сообщения об отказе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03" o:spid="_x0000_s1089" style="position:absolute;margin-left:567.4pt;margin-top:2.45pt;width:118.5pt;height:104.4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" filled="f" fillcolor="#2f5496" strokecolor="#2f5496" strokeweight="1.5pt">
                <v:textbox>
                  <w:txbxContent>
                    <w:p w:rsidR="00EC11B9" w:rsidRPr="00717D42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717D42">
                        <w:rPr>
                          <w:sz w:val="20"/>
                          <w:szCs w:val="20"/>
                        </w:rPr>
                        <w:t>Формирование ИС ИНИС сообщения об отказе в выдаче патента в связи с имеющимися нарушениями в данных услугополучателя и передача сообщения об отказе в КНП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B40FF16" wp14:editId="4786C1CA">
                <wp:simplePos x="0" y="0"/>
                <wp:positionH relativeFrom="column">
                  <wp:posOffset>890079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8890" t="6350" r="635" b="5715"/>
                <wp:wrapNone/>
                <wp:docPr id="795" name="Ромб 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95" o:spid="_x0000_s1026" type="#_x0000_t4" style="position:absolute;margin-left:700.85pt;margin-top:14.5pt;width:39pt;height:42.5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17C53136" wp14:editId="02FD9B65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635" r="6985" b="1905"/>
                <wp:wrapNone/>
                <wp:docPr id="790" name="Ромб 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90" o:spid="_x0000_s1026" type="#_x0000_t4" style="position:absolute;margin-left:244.35pt;margin-top:20.05pt;width:39pt;height:42.5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E7XiwIAAAA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" fillcolor="#7b7b7b" stroked="f"/>
            </w:pict>
          </mc:Fallback>
        </mc:AlternateContent>
      </w:r>
      <w:r w:rsidRPr="0065170A">
        <w:rPr>
          <w:rFonts w:ascii="Consolas" w:hAnsi="Consolas" w:cs="Consolas"/>
          <w:sz w:val="22"/>
          <w:szCs w:val="22"/>
          <w:lang w:eastAsia="en-US"/>
        </w:rPr>
        <w:tab/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12CD66E7" wp14:editId="6CF16CBB">
                <wp:simplePos x="0" y="0"/>
                <wp:positionH relativeFrom="column">
                  <wp:posOffset>4819015</wp:posOffset>
                </wp:positionH>
                <wp:positionV relativeFrom="paragraph">
                  <wp:posOffset>97790</wp:posOffset>
                </wp:positionV>
                <wp:extent cx="495300" cy="540385"/>
                <wp:effectExtent l="0" t="0" r="0" b="0"/>
                <wp:wrapNone/>
                <wp:docPr id="794" name="Ромб 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94" o:spid="_x0000_s1026" type="#_x0000_t4" style="position:absolute;margin-left:379.45pt;margin-top:7.7pt;width:39pt;height:42.5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4E52059" wp14:editId="6516A4B6">
                <wp:simplePos x="0" y="0"/>
                <wp:positionH relativeFrom="column">
                  <wp:posOffset>1090930</wp:posOffset>
                </wp:positionH>
                <wp:positionV relativeFrom="paragraph">
                  <wp:posOffset>173355</wp:posOffset>
                </wp:positionV>
                <wp:extent cx="228600" cy="132080"/>
                <wp:effectExtent l="0" t="38100" r="57150" b="20320"/>
                <wp:wrapNone/>
                <wp:docPr id="789" name="Прямая со стрелкой 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1320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89" o:spid="_x0000_s1026" type="#_x0000_t32" style="position:absolute;margin-left:85.9pt;margin-top:13.65pt;width:18pt;height:10.4pt;flip:y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0B9C4AB" wp14:editId="61BA92D6">
                <wp:simplePos x="0" y="0"/>
                <wp:positionH relativeFrom="column">
                  <wp:posOffset>1567180</wp:posOffset>
                </wp:positionH>
                <wp:positionV relativeFrom="paragraph">
                  <wp:posOffset>177800</wp:posOffset>
                </wp:positionV>
                <wp:extent cx="923925" cy="229870"/>
                <wp:effectExtent l="0" t="19050" r="428625" b="17780"/>
                <wp:wrapNone/>
                <wp:docPr id="791" name="Выноска 2 (с границей) 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3925" cy="22987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8D39B2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D39B2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91" o:spid="_x0000_s1090" type="#_x0000_t45" style="position:absolute;margin-left:123.4pt;margin-top:14pt;width:72.75pt;height:18.1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EC11B9" w:rsidRPr="008D39B2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D39B2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4D9FF6DB" wp14:editId="0CCE049B">
                <wp:simplePos x="0" y="0"/>
                <wp:positionH relativeFrom="column">
                  <wp:posOffset>1374140</wp:posOffset>
                </wp:positionH>
                <wp:positionV relativeFrom="paragraph">
                  <wp:posOffset>261620</wp:posOffset>
                </wp:positionV>
                <wp:extent cx="530860" cy="201295"/>
                <wp:effectExtent l="0" t="0" r="2540" b="8255"/>
                <wp:wrapNone/>
                <wp:docPr id="797" name="Поле 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86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97" o:spid="_x0000_s1091" type="#_x0000_t202" style="position:absolute;margin-left:108.2pt;margin-top:20.6pt;width:41.8pt;height:15.8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" stroked="f">
                <v:textbox>
                  <w:txbxContent>
                    <w:p w:rsidR="00EC11B9" w:rsidRPr="0089142E" w:rsidRDefault="00EC11B9" w:rsidP="00EC11B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56936801" wp14:editId="7009C2F4">
                <wp:simplePos x="0" y="0"/>
                <wp:positionH relativeFrom="column">
                  <wp:posOffset>8710930</wp:posOffset>
                </wp:positionH>
                <wp:positionV relativeFrom="paragraph">
                  <wp:posOffset>125730</wp:posOffset>
                </wp:positionV>
                <wp:extent cx="189865" cy="0"/>
                <wp:effectExtent l="38100" t="76200" r="0" b="95250"/>
                <wp:wrapNone/>
                <wp:docPr id="788" name="Прямая со стрелкой 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98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88" o:spid="_x0000_s1026" type="#_x0000_t32" style="position:absolute;margin-left:685.9pt;margin-top:9.9pt;width:14.95pt;height:0;flip:x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41890D9E" wp14:editId="41DC2D5B">
                <wp:simplePos x="0" y="0"/>
                <wp:positionH relativeFrom="column">
                  <wp:posOffset>8616950</wp:posOffset>
                </wp:positionH>
                <wp:positionV relativeFrom="paragraph">
                  <wp:posOffset>255905</wp:posOffset>
                </wp:positionV>
                <wp:extent cx="390525" cy="214630"/>
                <wp:effectExtent l="0" t="0" r="9525" b="0"/>
                <wp:wrapNone/>
                <wp:docPr id="787" name="Поле 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87" o:spid="_x0000_s1092" type="#_x0000_t202" style="position:absolute;margin-left:678.5pt;margin-top:20.15pt;width:30.75pt;height:16.9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" stroked="f">
                <v:textbox>
                  <w:txbxContent>
                    <w:p w:rsidR="00EC11B9" w:rsidRPr="0089142E" w:rsidRDefault="00EC11B9" w:rsidP="00EC11B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36C4D66C" wp14:editId="3862C952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7620" r="635" b="4445"/>
                <wp:wrapNone/>
                <wp:docPr id="785" name="Ромб 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85" o:spid="_x0000_s1026" type="#_x0000_t4" style="position:absolute;margin-left:46.85pt;margin-top:5.55pt;width:39pt;height:42.5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" fillcolor="#7b7b7b" stroked="f"/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1CEC3D97" wp14:editId="2E037E75">
                <wp:simplePos x="0" y="0"/>
                <wp:positionH relativeFrom="column">
                  <wp:posOffset>1319530</wp:posOffset>
                </wp:positionH>
                <wp:positionV relativeFrom="paragraph">
                  <wp:posOffset>162560</wp:posOffset>
                </wp:positionV>
                <wp:extent cx="1454785" cy="1143000"/>
                <wp:effectExtent l="0" t="0" r="12065" b="19050"/>
                <wp:wrapNone/>
                <wp:docPr id="781" name="Прямоугольник 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785" cy="1143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717D42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17D42">
                              <w:rPr>
                                <w:sz w:val="20"/>
                                <w:szCs w:val="20"/>
                              </w:rPr>
                              <w:t>Формирование КНП сообщения об отказе в авторизации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81" o:spid="_x0000_s1093" style="position:absolute;margin-left:103.9pt;margin-top:12.8pt;width:114.55pt;height:90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" filled="f" fillcolor="#2f5496" strokecolor="#2f5496" strokeweight="1.5pt">
                <v:textbox>
                  <w:txbxContent>
                    <w:p w:rsidR="00EC11B9" w:rsidRPr="00717D42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717D42">
                        <w:rPr>
                          <w:sz w:val="20"/>
                          <w:szCs w:val="20"/>
                        </w:rPr>
                        <w:t>Формирование КН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5717159C" wp14:editId="2BA4E9F9">
                <wp:simplePos x="0" y="0"/>
                <wp:positionH relativeFrom="column">
                  <wp:posOffset>8710930</wp:posOffset>
                </wp:positionH>
                <wp:positionV relativeFrom="paragraph">
                  <wp:posOffset>86360</wp:posOffset>
                </wp:positionV>
                <wp:extent cx="452755" cy="866775"/>
                <wp:effectExtent l="38100" t="0" r="23495" b="47625"/>
                <wp:wrapNone/>
                <wp:docPr id="784" name="Прямая со стрелкой 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2755" cy="866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84" o:spid="_x0000_s1026" type="#_x0000_t32" style="position:absolute;margin-left:685.9pt;margin-top:6.8pt;width:35.65pt;height:68.25pt;flip:x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0B0C94D" wp14:editId="492772A1">
                <wp:simplePos x="0" y="0"/>
                <wp:positionH relativeFrom="column">
                  <wp:posOffset>883285</wp:posOffset>
                </wp:positionH>
                <wp:positionV relativeFrom="paragraph">
                  <wp:posOffset>295275</wp:posOffset>
                </wp:positionV>
                <wp:extent cx="438150" cy="208915"/>
                <wp:effectExtent l="20955" t="14605" r="45720" b="62230"/>
                <wp:wrapNone/>
                <wp:docPr id="780" name="Прямая со стрелкой 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815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80" o:spid="_x0000_s1026" type="#_x0000_t32" style="position:absolute;margin-left:69.55pt;margin-top:23.25pt;width:34.5pt;height:16.4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09655472" wp14:editId="0F65579C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779" name="Поле 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79" o:spid="_x0000_s1094" type="#_x0000_t202" style="position:absolute;margin-left:271.4pt;margin-top:7.4pt;width:40.2pt;height:15.8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3DDEA602" wp14:editId="21936642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7145" r="66040" b="23495"/>
                <wp:wrapNone/>
                <wp:docPr id="778" name="Прямая со стрелкой 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78" o:spid="_x0000_s1026" type="#_x0000_t32" style="position:absolute;margin-left:262.15pt;margin-top:12.95pt;width:.05pt;height:10.3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2EC6A90D" wp14:editId="16501E9C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777" name="Поле 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77" o:spid="_x0000_s1095" type="#_x0000_t202" style="position:absolute;margin-left:46.85pt;margin-top:5.05pt;width:33.75pt;height:30.1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F1oZXlQIAABo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54449B8F" wp14:editId="67108ED8">
                <wp:simplePos x="0" y="0"/>
                <wp:positionH relativeFrom="column">
                  <wp:posOffset>5960110</wp:posOffset>
                </wp:positionH>
                <wp:positionV relativeFrom="paragraph">
                  <wp:posOffset>175260</wp:posOffset>
                </wp:positionV>
                <wp:extent cx="732790" cy="235585"/>
                <wp:effectExtent l="0" t="0" r="486410" b="12065"/>
                <wp:wrapNone/>
                <wp:docPr id="783" name="Выноска 2 (с границей) 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2790" cy="23558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83" o:spid="_x0000_s1096" type="#_x0000_t45" style="position:absolute;left:0;text-align:left;margin-left:469.3pt;margin-top:13.8pt;width:57.7pt;height:18.5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" adj="35412,722,31630,11818,24962,11818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144E2C4" wp14:editId="4ABC3B11">
                <wp:simplePos x="0" y="0"/>
                <wp:positionH relativeFrom="column">
                  <wp:posOffset>5166995</wp:posOffset>
                </wp:positionH>
                <wp:positionV relativeFrom="paragraph">
                  <wp:posOffset>123825</wp:posOffset>
                </wp:positionV>
                <wp:extent cx="396240" cy="237490"/>
                <wp:effectExtent l="0" t="0" r="3810" b="0"/>
                <wp:wrapNone/>
                <wp:docPr id="782" name="Поле 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82" o:spid="_x0000_s1097" type="#_x0000_t202" style="position:absolute;left:0;text-align:left;margin-left:406.85pt;margin-top:9.75pt;width:31.2pt;height:18.7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232C80E" wp14:editId="61318DF6">
                <wp:simplePos x="0" y="0"/>
                <wp:positionH relativeFrom="column">
                  <wp:posOffset>5081270</wp:posOffset>
                </wp:positionH>
                <wp:positionV relativeFrom="paragraph">
                  <wp:posOffset>4445</wp:posOffset>
                </wp:positionV>
                <wp:extent cx="0" cy="449580"/>
                <wp:effectExtent l="76200" t="0" r="57150" b="64770"/>
                <wp:wrapNone/>
                <wp:docPr id="786" name="Прямая со стрелкой 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9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86" o:spid="_x0000_s1026" type="#_x0000_t32" style="position:absolute;margin-left:400.1pt;margin-top:.35pt;width:0;height:35.4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451FFE25" wp14:editId="77659ADE">
                <wp:simplePos x="0" y="0"/>
                <wp:positionH relativeFrom="column">
                  <wp:posOffset>2843530</wp:posOffset>
                </wp:positionH>
                <wp:positionV relativeFrom="paragraph">
                  <wp:posOffset>-1</wp:posOffset>
                </wp:positionV>
                <wp:extent cx="1543050" cy="1266825"/>
                <wp:effectExtent l="0" t="0" r="19050" b="28575"/>
                <wp:wrapNone/>
                <wp:docPr id="772" name="Прямоугольник 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1266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717D42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17D42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17D42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717D42">
                              <w:rPr>
                                <w:sz w:val="20"/>
                                <w:szCs w:val="20"/>
                              </w:rPr>
                              <w:t xml:space="preserve">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72" o:spid="_x0000_s1098" style="position:absolute;left:0;text-align:left;margin-left:223.9pt;margin-top:0;width:121.5pt;height:99.7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" filled="f" fillcolor="#2f5496" strokecolor="#2f5496" strokeweight="1.5pt">
                <v:textbox>
                  <w:txbxContent>
                    <w:p w:rsidR="00EC11B9" w:rsidRPr="00717D42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717D42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17D42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717D42">
                        <w:rPr>
                          <w:sz w:val="20"/>
                          <w:szCs w:val="20"/>
                        </w:rPr>
                        <w:t xml:space="preserve">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FF33727" wp14:editId="00979A6E">
                <wp:simplePos x="0" y="0"/>
                <wp:positionH relativeFrom="column">
                  <wp:posOffset>8900795</wp:posOffset>
                </wp:positionH>
                <wp:positionV relativeFrom="paragraph">
                  <wp:posOffset>121920</wp:posOffset>
                </wp:positionV>
                <wp:extent cx="394970" cy="225425"/>
                <wp:effectExtent l="0" t="0" r="5080" b="3175"/>
                <wp:wrapNone/>
                <wp:docPr id="776" name="Поле 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76" o:spid="_x0000_s1099" type="#_x0000_t202" style="position:absolute;left:0;text-align:left;margin-left:700.85pt;margin-top:9.6pt;width:31.1pt;height:17.7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30C1778" wp14:editId="11ED4890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771" name="Поле 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71" o:spid="_x0000_s1100" type="#_x0000_t202" style="position:absolute;left:0;text-align:left;margin-left:59.75pt;margin-top:14.75pt;width:38.1pt;height:20.8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" stroked="f">
                <v:textbox>
                  <w:txbxContent>
                    <w:p w:rsidR="00EC11B9" w:rsidRPr="0089142E" w:rsidRDefault="00EC11B9" w:rsidP="00EC11B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5639A181" wp14:editId="7BF5C061">
                <wp:simplePos x="0" y="0"/>
                <wp:positionH relativeFrom="column">
                  <wp:posOffset>4462780</wp:posOffset>
                </wp:positionH>
                <wp:positionV relativeFrom="paragraph">
                  <wp:posOffset>142240</wp:posOffset>
                </wp:positionV>
                <wp:extent cx="2326005" cy="811530"/>
                <wp:effectExtent l="0" t="0" r="17145" b="26670"/>
                <wp:wrapNone/>
                <wp:docPr id="773" name="Прямоугольник 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6005" cy="8115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717D42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17D42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17D42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717D42">
                              <w:rPr>
                                <w:sz w:val="20"/>
                                <w:szCs w:val="20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73" o:spid="_x0000_s1101" style="position:absolute;margin-left:351.4pt;margin-top:11.2pt;width:183.15pt;height:63.9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" filled="f" fillcolor="#2f5496" strokecolor="#2f5496" strokeweight="1.5pt">
                <v:textbox>
                  <w:txbxContent>
                    <w:p w:rsidR="00EC11B9" w:rsidRPr="00717D42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717D42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17D42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717D42">
                        <w:rPr>
                          <w:sz w:val="20"/>
                          <w:szCs w:val="20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1DE2465F" wp14:editId="0CB26B2E">
                <wp:simplePos x="0" y="0"/>
                <wp:positionH relativeFrom="column">
                  <wp:posOffset>7453630</wp:posOffset>
                </wp:positionH>
                <wp:positionV relativeFrom="paragraph">
                  <wp:posOffset>94615</wp:posOffset>
                </wp:positionV>
                <wp:extent cx="0" cy="1181100"/>
                <wp:effectExtent l="76200" t="0" r="57150" b="57150"/>
                <wp:wrapNone/>
                <wp:docPr id="775" name="Прямая со стрелкой 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1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75" o:spid="_x0000_s1026" type="#_x0000_t32" style="position:absolute;margin-left:586.9pt;margin-top:7.45pt;width:0;height:93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3C66DD2" wp14:editId="5E6FEE46">
                <wp:simplePos x="0" y="0"/>
                <wp:positionH relativeFrom="column">
                  <wp:posOffset>7278370</wp:posOffset>
                </wp:positionH>
                <wp:positionV relativeFrom="paragraph">
                  <wp:posOffset>96520</wp:posOffset>
                </wp:positionV>
                <wp:extent cx="742950" cy="274320"/>
                <wp:effectExtent l="0" t="0" r="533400" b="11430"/>
                <wp:wrapNone/>
                <wp:docPr id="774" name="Выноска 2 (с границей) 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2950" cy="27432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74" o:spid="_x0000_s1102" type="#_x0000_t45" style="position:absolute;margin-left:573.1pt;margin-top:7.6pt;width:58.5pt;height:21.6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" adj="36252,722,30901,11818,24962,11818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714DD3B" wp14:editId="4677E631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35" r="2540" b="8890"/>
                <wp:wrapNone/>
                <wp:docPr id="770" name="Скругленный прямоугольник 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70" o:spid="_x0000_s1026" style="position:absolute;margin-left:-6.55pt;margin-top:4.05pt;width:68.25pt;height:102.7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" fillcolor="#2f5496" stroked="f"/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958606B" wp14:editId="4E77D119">
                <wp:simplePos x="0" y="0"/>
                <wp:positionH relativeFrom="column">
                  <wp:posOffset>7520305</wp:posOffset>
                </wp:positionH>
                <wp:positionV relativeFrom="paragraph">
                  <wp:posOffset>55880</wp:posOffset>
                </wp:positionV>
                <wp:extent cx="1971675" cy="704850"/>
                <wp:effectExtent l="0" t="0" r="28575" b="19050"/>
                <wp:wrapNone/>
                <wp:docPr id="769" name="Прямоугольник 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704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B91C88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B91C88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69" o:spid="_x0000_s1103" style="position:absolute;margin-left:592.15pt;margin-top:4.4pt;width:155.25pt;height:55.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" filled="f" fillcolor="#2f5496" strokecolor="#2f5496" strokeweight="1.5pt">
                <v:textbox>
                  <w:txbxContent>
                    <w:p w:rsidR="00EC11B9" w:rsidRPr="00B91C88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B91C88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B91C88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B91C88">
                        <w:rPr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1D1F5656" wp14:editId="563FE4E7">
                <wp:simplePos x="0" y="0"/>
                <wp:positionH relativeFrom="column">
                  <wp:posOffset>5729605</wp:posOffset>
                </wp:positionH>
                <wp:positionV relativeFrom="paragraph">
                  <wp:posOffset>321310</wp:posOffset>
                </wp:positionV>
                <wp:extent cx="0" cy="330835"/>
                <wp:effectExtent l="76200" t="0" r="76200" b="50165"/>
                <wp:wrapNone/>
                <wp:docPr id="764" name="Прямая со стрелкой 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08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64" o:spid="_x0000_s1026" type="#_x0000_t32" style="position:absolute;margin-left:451.15pt;margin-top:25.3pt;width:0;height:26.0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6C3D4C94" wp14:editId="06AFC1BB">
                <wp:simplePos x="0" y="0"/>
                <wp:positionH relativeFrom="column">
                  <wp:posOffset>3129280</wp:posOffset>
                </wp:positionH>
                <wp:positionV relativeFrom="paragraph">
                  <wp:posOffset>321310</wp:posOffset>
                </wp:positionV>
                <wp:extent cx="3175" cy="337185"/>
                <wp:effectExtent l="76200" t="0" r="73025" b="62865"/>
                <wp:wrapNone/>
                <wp:docPr id="765" name="Прямая со стрелкой 7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3371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65" o:spid="_x0000_s1026" type="#_x0000_t32" style="position:absolute;margin-left:246.4pt;margin-top:25.3pt;width:.25pt;height:26.55pt;flip:x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1FA7CF12" wp14:editId="03BF987F">
                <wp:simplePos x="0" y="0"/>
                <wp:positionH relativeFrom="column">
                  <wp:posOffset>1652905</wp:posOffset>
                </wp:positionH>
                <wp:positionV relativeFrom="paragraph">
                  <wp:posOffset>45085</wp:posOffset>
                </wp:positionV>
                <wp:extent cx="1" cy="605790"/>
                <wp:effectExtent l="76200" t="0" r="57150" b="60960"/>
                <wp:wrapNone/>
                <wp:docPr id="767" name="Прямая со стрелкой 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" cy="605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67" o:spid="_x0000_s1026" type="#_x0000_t32" style="position:absolute;margin-left:130.15pt;margin-top:3.55pt;width:0;height:47.7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6849E107" wp14:editId="754ABFC7">
                <wp:simplePos x="0" y="0"/>
                <wp:positionH relativeFrom="column">
                  <wp:posOffset>1994535</wp:posOffset>
                </wp:positionH>
                <wp:positionV relativeFrom="paragraph">
                  <wp:posOffset>177800</wp:posOffset>
                </wp:positionV>
                <wp:extent cx="1023620" cy="276225"/>
                <wp:effectExtent l="247650" t="76200" r="0" b="28575"/>
                <wp:wrapNone/>
                <wp:docPr id="768" name="Выноска 2 (с границей) 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7622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A44839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68" o:spid="_x0000_s1104" type="#_x0000_t45" style="position:absolute;margin-left:157.05pt;margin-top:14pt;width:80.6pt;height:21.7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" adj="-5105,-5850,-3953,11571,-1608,11571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rPr>
                          <w:sz w:val="32"/>
                          <w:szCs w:val="14"/>
                        </w:rPr>
                      </w:pPr>
                      <w:r w:rsidRPr="00A44839">
                        <w:rPr>
                          <w:color w:val="000000"/>
                          <w:sz w:val="20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EC11B9" w:rsidRDefault="00EC11B9" w:rsidP="00EC11B9">
      <w:pPr>
        <w:spacing w:after="200" w:line="276" w:lineRule="auto"/>
        <w:rPr>
          <w:lang w:eastAsia="en-US"/>
        </w:rPr>
        <w:sectPr w:rsidR="00EC11B9" w:rsidSect="004973F7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7D1FEEDF" wp14:editId="4D1BD6F3">
                <wp:simplePos x="0" y="0"/>
                <wp:positionH relativeFrom="column">
                  <wp:posOffset>4165600</wp:posOffset>
                </wp:positionH>
                <wp:positionV relativeFrom="paragraph">
                  <wp:posOffset>63500</wp:posOffset>
                </wp:positionV>
                <wp:extent cx="1215390" cy="264795"/>
                <wp:effectExtent l="0" t="76200" r="213360" b="20955"/>
                <wp:wrapNone/>
                <wp:docPr id="763" name="Выноска 2 (с границей) 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63" o:spid="_x0000_s1105" type="#_x0000_t45" style="position:absolute;margin-left:328pt;margin-top:5pt;width:95.7pt;height:20.8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" adj="24647,-5646,23789,9324,22954,9324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4011FE85" wp14:editId="0D5E10C8">
                <wp:simplePos x="0" y="0"/>
                <wp:positionH relativeFrom="column">
                  <wp:posOffset>3598545</wp:posOffset>
                </wp:positionH>
                <wp:positionV relativeFrom="paragraph">
                  <wp:posOffset>66040</wp:posOffset>
                </wp:positionV>
                <wp:extent cx="1023620" cy="213360"/>
                <wp:effectExtent l="285750" t="95250" r="0" b="15240"/>
                <wp:wrapNone/>
                <wp:docPr id="762" name="Выноска 2 (с границей) 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A44839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62" o:spid="_x0000_s1106" type="#_x0000_t45" style="position:absolute;margin-left:283.35pt;margin-top:5.2pt;width:80.6pt;height:16.8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" adj="-5708,-8743,-4355,11571,-1608,11571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rPr>
                          <w:sz w:val="32"/>
                          <w:szCs w:val="14"/>
                        </w:rPr>
                      </w:pPr>
                      <w:r w:rsidRPr="00A44839">
                        <w:rPr>
                          <w:color w:val="000000"/>
                          <w:sz w:val="20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6CB681AD" wp14:editId="3099AC74">
                <wp:simplePos x="0" y="0"/>
                <wp:positionH relativeFrom="column">
                  <wp:posOffset>9044305</wp:posOffset>
                </wp:positionH>
                <wp:positionV relativeFrom="paragraph">
                  <wp:posOffset>114935</wp:posOffset>
                </wp:positionV>
                <wp:extent cx="0" cy="201930"/>
                <wp:effectExtent l="0" t="0" r="19050" b="26670"/>
                <wp:wrapNone/>
                <wp:docPr id="766" name="Прямая со стрелкой 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1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66" o:spid="_x0000_s1026" type="#_x0000_t32" style="position:absolute;margin-left:712.15pt;margin-top:9.05pt;width:0;height:15.9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1279B97B" wp14:editId="62CD6744">
                <wp:simplePos x="0" y="0"/>
                <wp:positionH relativeFrom="column">
                  <wp:posOffset>783590</wp:posOffset>
                </wp:positionH>
                <wp:positionV relativeFrom="paragraph">
                  <wp:posOffset>330835</wp:posOffset>
                </wp:positionV>
                <wp:extent cx="8256270" cy="0"/>
                <wp:effectExtent l="26035" t="67310" r="13970" b="66040"/>
                <wp:wrapNone/>
                <wp:docPr id="761" name="Прямая со стрелкой 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61" o:spid="_x0000_s1026" type="#_x0000_t32" style="position:absolute;margin-left:61.7pt;margin-top:26.05pt;width:650.1pt;height:0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EC11B9" w:rsidRPr="0065170A" w:rsidRDefault="00EC11B9" w:rsidP="00EC11B9">
      <w:pPr>
        <w:jc w:val="both"/>
        <w:rPr>
          <w:lang w:eastAsia="en-US"/>
        </w:rPr>
      </w:pPr>
      <w:r w:rsidRPr="0065170A">
        <w:rPr>
          <w:lang w:eastAsia="en-US"/>
        </w:rPr>
        <w:lastRenderedPageBreak/>
        <w:t>*СФЕ</w:t>
      </w:r>
      <w:r w:rsidRPr="0065170A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65170A">
        <w:rPr>
          <w:lang w:eastAsia="en-US"/>
        </w:rPr>
        <w:t>услугодателя</w:t>
      </w:r>
      <w:proofErr w:type="spellEnd"/>
      <w:r w:rsidRPr="0065170A">
        <w:rPr>
          <w:lang w:eastAsia="en-US"/>
        </w:rPr>
        <w:t>, центра обслуживания населения, веб-портала «электронного правительства»;</w:t>
      </w:r>
    </w:p>
    <w:p w:rsidR="00EC11B9" w:rsidRPr="0065170A" w:rsidRDefault="00EC11B9" w:rsidP="00EC11B9">
      <w:pPr>
        <w:jc w:val="both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4ABED694" wp14:editId="163AD2B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760" name="Скругленный прямоугольник 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60" o:spid="_x0000_s1026" style="position:absolute;margin-left:8.45pt;margin-top:2.8pt;width:36pt;height:32.2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/cHxAIAAEo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CUD9wfEAgAASgUAAA4AAAAAAAAAAAAAAAAALgIAAGRycy9lMm9Eb2MueG1sUEsBAi0AFAAG&#10;AAgAAAAhANNaIFTdAAAABgEAAA8AAAAAAAAAAAAAAAAAHgUAAGRycy9kb3ducmV2LnhtbFBLBQYA&#10;AAAABAAEAPMAAAAoBgAAAAA=&#10;" fillcolor="#2f5496" stroked="f"/>
            </w:pict>
          </mc:Fallback>
        </mc:AlternateContent>
      </w:r>
      <w:r w:rsidRPr="0065170A">
        <w:rPr>
          <w:lang w:eastAsia="en-US"/>
        </w:rPr>
        <w:tab/>
      </w:r>
    </w:p>
    <w:p w:rsidR="00EC11B9" w:rsidRPr="0065170A" w:rsidRDefault="00EC11B9" w:rsidP="00EC11B9">
      <w:pPr>
        <w:ind w:firstLine="709"/>
        <w:rPr>
          <w:lang w:eastAsia="en-US"/>
        </w:rPr>
      </w:pPr>
      <w:r w:rsidRPr="0065170A">
        <w:rPr>
          <w:lang w:eastAsia="en-US"/>
        </w:rPr>
        <w:tab/>
        <w:t>- начало или завершение оказания государственной услуги;</w:t>
      </w:r>
    </w:p>
    <w:p w:rsidR="00EC11B9" w:rsidRPr="0065170A" w:rsidRDefault="00EC11B9" w:rsidP="00EC11B9">
      <w:pPr>
        <w:ind w:firstLine="709"/>
        <w:rPr>
          <w:lang w:eastAsia="en-US"/>
        </w:rPr>
      </w:pPr>
    </w:p>
    <w:p w:rsidR="00EC11B9" w:rsidRPr="0065170A" w:rsidRDefault="00EC11B9" w:rsidP="00EC11B9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8D49F7C" wp14:editId="3FF74D8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759" name="Прямоугольник 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20546E" w:rsidRDefault="00EC11B9" w:rsidP="00EC11B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59" o:spid="_x0000_s1107" style="position:absolute;left:0;text-align:left;margin-left:11.45pt;margin-top:4.4pt;width:32.25pt;height:26.9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PEMy+epAgAAIw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EC11B9" w:rsidRPr="0020546E" w:rsidRDefault="00EC11B9" w:rsidP="00EC11B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C11B9" w:rsidRPr="0065170A" w:rsidRDefault="00EC11B9" w:rsidP="00EC11B9">
      <w:pPr>
        <w:ind w:left="707" w:firstLine="709"/>
        <w:rPr>
          <w:lang w:eastAsia="en-US"/>
        </w:rPr>
      </w:pPr>
      <w:r w:rsidRPr="0065170A">
        <w:rPr>
          <w:lang w:eastAsia="en-US"/>
        </w:rPr>
        <w:t>- наименование процедуры (действия) услугополучателя и (или) СФЕ;</w:t>
      </w:r>
    </w:p>
    <w:p w:rsidR="00EC11B9" w:rsidRPr="0065170A" w:rsidRDefault="00EC11B9" w:rsidP="00EC11B9">
      <w:pPr>
        <w:ind w:firstLine="709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51ECCD2E" wp14:editId="048848A3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758" name="Ромб 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58" o:spid="_x0000_s1026" type="#_x0000_t4" style="position:absolute;margin-left:11.45pt;margin-top:8.25pt;width:28.5pt;height:29.8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JCnCd40CAAAA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EC11B9" w:rsidRPr="0065170A" w:rsidRDefault="00EC11B9" w:rsidP="00EC11B9">
      <w:pPr>
        <w:ind w:firstLine="709"/>
        <w:rPr>
          <w:lang w:eastAsia="en-US"/>
        </w:rPr>
      </w:pPr>
      <w:r w:rsidRPr="0065170A">
        <w:rPr>
          <w:lang w:eastAsia="en-US"/>
        </w:rPr>
        <w:tab/>
        <w:t>- вариант выбора;</w:t>
      </w:r>
    </w:p>
    <w:p w:rsidR="00EC11B9" w:rsidRPr="0065170A" w:rsidRDefault="00EC11B9" w:rsidP="00EC11B9">
      <w:pPr>
        <w:ind w:firstLine="709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</w:p>
    <w:p w:rsidR="00EC11B9" w:rsidRPr="0065170A" w:rsidRDefault="00EC11B9" w:rsidP="00EC11B9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59616" behindDoc="0" locked="0" layoutInCell="1" allowOverlap="1" wp14:anchorId="1072EF1A" wp14:editId="244B7883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757" name="Прямая со стрелкой 7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57" o:spid="_x0000_s1026" type="#_x0000_t32" style="position:absolute;margin-left:17.45pt;margin-top:7.15pt;width:22.5pt;height:0;z-index:2517596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BevoMw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65170A">
        <w:rPr>
          <w:lang w:eastAsia="en-US"/>
        </w:rPr>
        <w:t>- переход к следующей процедуре (действию).</w: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Pr="0065170A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</w:pPr>
    </w:p>
    <w:p w:rsidR="00EC11B9" w:rsidRDefault="00EC11B9" w:rsidP="00EC11B9">
      <w:pPr>
        <w:ind w:firstLine="720"/>
        <w:jc w:val="center"/>
        <w:rPr>
          <w:color w:val="000000"/>
        </w:rPr>
        <w:sectPr w:rsidR="00EC11B9" w:rsidSect="004973F7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EC11B9" w:rsidRPr="0065170A" w:rsidRDefault="00EC11B9" w:rsidP="00EC11B9">
      <w:pPr>
        <w:ind w:firstLine="5670"/>
        <w:jc w:val="center"/>
        <w:rPr>
          <w:color w:val="000000"/>
          <w:lang w:eastAsia="en-US"/>
        </w:rPr>
      </w:pPr>
      <w:r w:rsidRPr="0065170A">
        <w:rPr>
          <w:color w:val="000000"/>
          <w:lang w:eastAsia="en-US"/>
        </w:rPr>
        <w:lastRenderedPageBreak/>
        <w:t>Приложение 9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  <w:r w:rsidRPr="0065170A">
        <w:rPr>
          <w:rFonts w:cs="Consolas"/>
          <w:lang w:eastAsia="en-US"/>
        </w:rPr>
        <w:t xml:space="preserve">к Регламенту государственной услуги 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  <w:r w:rsidRPr="0065170A">
        <w:rPr>
          <w:rFonts w:cs="Consolas"/>
          <w:lang w:eastAsia="en-US"/>
        </w:rPr>
        <w:t xml:space="preserve">«Выдача патента индивидуальным предпринимателям» </w:t>
      </w:r>
    </w:p>
    <w:p w:rsidR="00EC11B9" w:rsidRPr="0065170A" w:rsidRDefault="00EC11B9" w:rsidP="00EC11B9">
      <w:pPr>
        <w:ind w:left="5670"/>
        <w:jc w:val="center"/>
        <w:rPr>
          <w:rFonts w:cs="Consolas"/>
          <w:lang w:eastAsia="en-US"/>
        </w:rPr>
      </w:pPr>
    </w:p>
    <w:p w:rsidR="00EC11B9" w:rsidRPr="002D5117" w:rsidRDefault="00EC11B9" w:rsidP="00EC11B9">
      <w:pPr>
        <w:jc w:val="center"/>
        <w:rPr>
          <w:lang w:eastAsia="en-US"/>
        </w:rPr>
      </w:pPr>
      <w:r w:rsidRPr="002D5117">
        <w:rPr>
          <w:lang w:eastAsia="en-US"/>
        </w:rPr>
        <w:t xml:space="preserve">Справочник </w:t>
      </w:r>
    </w:p>
    <w:p w:rsidR="00EC11B9" w:rsidRPr="002D5117" w:rsidRDefault="00EC11B9" w:rsidP="00EC11B9">
      <w:pPr>
        <w:jc w:val="center"/>
        <w:rPr>
          <w:rFonts w:ascii="Consolas" w:hAnsi="Consolas" w:cs="Consolas"/>
          <w:lang w:eastAsia="en-US"/>
        </w:rPr>
      </w:pPr>
      <w:r w:rsidRPr="002D5117">
        <w:rPr>
          <w:lang w:eastAsia="en-US"/>
        </w:rPr>
        <w:t>бизнес-процессов оказания государственной услуги</w:t>
      </w:r>
    </w:p>
    <w:p w:rsidR="00EC11B9" w:rsidRPr="002D5117" w:rsidRDefault="00EC11B9" w:rsidP="00EC11B9">
      <w:pPr>
        <w:jc w:val="center"/>
        <w:rPr>
          <w:lang w:eastAsia="en-US"/>
        </w:rPr>
      </w:pPr>
      <w:r w:rsidRPr="002D5117">
        <w:rPr>
          <w:lang w:eastAsia="en-US"/>
        </w:rPr>
        <w:t>«Выдача патента индивидуальным предпринимателям» через ИС СОНО</w:t>
      </w:r>
    </w:p>
    <w:p w:rsidR="00EC11B9" w:rsidRPr="0065170A" w:rsidRDefault="00EC11B9" w:rsidP="00EC11B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462FA940" wp14:editId="2D7CCE73">
                <wp:simplePos x="0" y="0"/>
                <wp:positionH relativeFrom="column">
                  <wp:posOffset>5900420</wp:posOffset>
                </wp:positionH>
                <wp:positionV relativeFrom="paragraph">
                  <wp:posOffset>130810</wp:posOffset>
                </wp:positionV>
                <wp:extent cx="3518535" cy="466090"/>
                <wp:effectExtent l="8890" t="15240" r="6350" b="13970"/>
                <wp:wrapNone/>
                <wp:docPr id="756" name="Скругленный прямоугольник 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1853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F73B1A" w:rsidRDefault="00EC11B9" w:rsidP="00EC11B9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3D5B7A">
                              <w:rPr>
                                <w:color w:val="000000"/>
                                <w:szCs w:val="18"/>
                              </w:rPr>
                              <w:t>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56" o:spid="_x0000_s1108" style="position:absolute;left:0;text-align:left;margin-left:464.6pt;margin-top:10.3pt;width:277.05pt;height:36.7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EC11B9" w:rsidRPr="00F73B1A" w:rsidRDefault="00EC11B9" w:rsidP="00EC11B9">
                      <w:pPr>
                        <w:jc w:val="center"/>
                        <w:rPr>
                          <w:szCs w:val="18"/>
                        </w:rPr>
                      </w:pPr>
                      <w:r w:rsidRPr="003D5B7A">
                        <w:rPr>
                          <w:color w:val="000000"/>
                          <w:szCs w:val="18"/>
                        </w:rPr>
                        <w:t>ИНИС 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2808CF38" wp14:editId="75026F15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4916805" cy="466090"/>
                <wp:effectExtent l="6985" t="10160" r="10160" b="9525"/>
                <wp:wrapNone/>
                <wp:docPr id="755" name="Скругленный прямоугольник 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1680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3D5B7A" w:rsidRDefault="00EC11B9" w:rsidP="00EC11B9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3D5B7A">
                              <w:rPr>
                                <w:color w:val="000000"/>
                                <w:szCs w:val="18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55" o:spid="_x0000_s1109" style="position:absolute;left:0;text-align:left;margin-left:77.45pt;margin-top:9.9pt;width:387.15pt;height:36.7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EC11B9" w:rsidRPr="003D5B7A" w:rsidRDefault="00EC11B9" w:rsidP="00EC11B9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3D5B7A">
                        <w:rPr>
                          <w:color w:val="000000"/>
                          <w:szCs w:val="18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796C6D5D" wp14:editId="4FAC88FD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754" name="Скругленный прямоугольник 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11B9" w:rsidRPr="003D5B7A" w:rsidRDefault="00EC11B9" w:rsidP="00EC11B9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3D5B7A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54" o:spid="_x0000_s1110" style="position:absolute;left:0;text-align:left;margin-left:-16.3pt;margin-top:9.9pt;width:92.25pt;height:37.1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EC11B9" w:rsidRPr="003D5B7A" w:rsidRDefault="00EC11B9" w:rsidP="00EC11B9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3D5B7A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31C7E7D5" wp14:editId="5D1598EA">
                <wp:simplePos x="0" y="0"/>
                <wp:positionH relativeFrom="column">
                  <wp:posOffset>7520305</wp:posOffset>
                </wp:positionH>
                <wp:positionV relativeFrom="paragraph">
                  <wp:posOffset>282575</wp:posOffset>
                </wp:positionV>
                <wp:extent cx="1899285" cy="1038225"/>
                <wp:effectExtent l="0" t="0" r="24765" b="28575"/>
                <wp:wrapNone/>
                <wp:docPr id="752" name="Прямоугольник 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9285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B91C88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Проверка в ИС ИНИС данных, указанных </w:t>
                            </w:r>
                            <w:proofErr w:type="spellStart"/>
                            <w:r w:rsidRPr="00B91C88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 в заявлении на получение государственной услуги (сведений о регистрационном учете, сроков патент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52" o:spid="_x0000_s1111" style="position:absolute;margin-left:592.15pt;margin-top:22.25pt;width:149.55pt;height:81.7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" filled="f" fillcolor="#2f5496" strokecolor="#2f5496" strokeweight="1.5pt">
                <v:textbox>
                  <w:txbxContent>
                    <w:p w:rsidR="00EC11B9" w:rsidRPr="00B91C88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B91C88">
                        <w:rPr>
                          <w:sz w:val="20"/>
                          <w:szCs w:val="20"/>
                        </w:rPr>
                        <w:t xml:space="preserve">Проверка в ИС ИНИС данных, указанных </w:t>
                      </w:r>
                      <w:proofErr w:type="spellStart"/>
                      <w:r w:rsidRPr="00B91C88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B91C88">
                        <w:rPr>
                          <w:sz w:val="20"/>
                          <w:szCs w:val="20"/>
                        </w:rPr>
                        <w:t xml:space="preserve"> в заявлении на получение государственной услуги (сведений о регистрационном учете, сроков патента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20982E3D" wp14:editId="09329CDA">
                <wp:simplePos x="0" y="0"/>
                <wp:positionH relativeFrom="column">
                  <wp:posOffset>5967730</wp:posOffset>
                </wp:positionH>
                <wp:positionV relativeFrom="paragraph">
                  <wp:posOffset>282575</wp:posOffset>
                </wp:positionV>
                <wp:extent cx="1265555" cy="733425"/>
                <wp:effectExtent l="0" t="0" r="10795" b="28575"/>
                <wp:wrapNone/>
                <wp:docPr id="751" name="Прямоугольник 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5555" cy="733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B91C88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91C88">
                              <w:rPr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51" o:spid="_x0000_s1112" style="position:absolute;margin-left:469.9pt;margin-top:22.25pt;width:99.65pt;height:57.7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" filled="f" fillcolor="#2f5496" strokecolor="#2f5496" strokeweight="1.5pt">
                <v:textbox>
                  <w:txbxContent>
                    <w:p w:rsidR="00EC11B9" w:rsidRPr="00B91C88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B91C88">
                        <w:rPr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5B7FDA1" wp14:editId="2E8A10A9">
                <wp:simplePos x="0" y="0"/>
                <wp:positionH relativeFrom="column">
                  <wp:posOffset>3234055</wp:posOffset>
                </wp:positionH>
                <wp:positionV relativeFrom="paragraph">
                  <wp:posOffset>282575</wp:posOffset>
                </wp:positionV>
                <wp:extent cx="2520950" cy="1407795"/>
                <wp:effectExtent l="0" t="0" r="12700" b="20955"/>
                <wp:wrapNone/>
                <wp:docPr id="753" name="Прямоугольник 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0" cy="1407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B91C88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B91C88">
                              <w:rPr>
                                <w:sz w:val="20"/>
                                <w:szCs w:val="20"/>
                              </w:rPr>
                              <w:t>Проверка в ИС СОНО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53" o:spid="_x0000_s1113" style="position:absolute;margin-left:254.65pt;margin-top:22.25pt;width:198.5pt;height:110.8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" filled="f" fillcolor="#2f5496" strokecolor="#2f5496" strokeweight="1.5pt">
                <v:textbox>
                  <w:txbxContent>
                    <w:p w:rsidR="00EC11B9" w:rsidRPr="00B91C88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B91C88">
                        <w:rPr>
                          <w:sz w:val="20"/>
                          <w:szCs w:val="20"/>
                        </w:rPr>
                        <w:t>Проверка в ИС СОНО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37FAC383" wp14:editId="2A2B547E">
                <wp:simplePos x="0" y="0"/>
                <wp:positionH relativeFrom="column">
                  <wp:posOffset>843280</wp:posOffset>
                </wp:positionH>
                <wp:positionV relativeFrom="paragraph">
                  <wp:posOffset>62865</wp:posOffset>
                </wp:positionV>
                <wp:extent cx="2270125" cy="838200"/>
                <wp:effectExtent l="0" t="0" r="15875" b="19050"/>
                <wp:wrapNone/>
                <wp:docPr id="749" name="Прямоугольник 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0125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B91C88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Проверка в ИС СОНО подлинности данных о </w:t>
                            </w:r>
                            <w:proofErr w:type="gramStart"/>
                            <w:r w:rsidRPr="00B91C88">
                              <w:rPr>
                                <w:sz w:val="20"/>
                                <w:szCs w:val="20"/>
                              </w:rPr>
                              <w:t>зарегистрированном</w:t>
                            </w:r>
                            <w:proofErr w:type="gramEnd"/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B91C88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 через идентификационные номера (ИИН/БИН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49" o:spid="_x0000_s1114" style="position:absolute;margin-left:66.4pt;margin-top:4.95pt;width:178.75pt;height:66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" filled="f" fillcolor="#2f5496" strokecolor="#2f5496" strokeweight="1.5pt">
                <v:textbox>
                  <w:txbxContent>
                    <w:p w:rsidR="00EC11B9" w:rsidRPr="00B91C88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B91C88">
                        <w:rPr>
                          <w:sz w:val="20"/>
                          <w:szCs w:val="20"/>
                        </w:rPr>
                        <w:t xml:space="preserve">Проверка в ИС СОНО подлинности данных о </w:t>
                      </w:r>
                      <w:proofErr w:type="gramStart"/>
                      <w:r w:rsidRPr="00B91C88">
                        <w:rPr>
                          <w:sz w:val="20"/>
                          <w:szCs w:val="20"/>
                        </w:rPr>
                        <w:t>зарегистрированном</w:t>
                      </w:r>
                      <w:proofErr w:type="gramEnd"/>
                      <w:r w:rsidRPr="00B91C88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B91C88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B91C88">
                        <w:rPr>
                          <w:sz w:val="20"/>
                          <w:szCs w:val="20"/>
                        </w:rPr>
                        <w:t xml:space="preserve"> через идентификационные номера (ИИН/БИН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5B55241D" wp14:editId="6C574B2B">
                <wp:simplePos x="0" y="0"/>
                <wp:positionH relativeFrom="column">
                  <wp:posOffset>-273685</wp:posOffset>
                </wp:positionH>
                <wp:positionV relativeFrom="paragraph">
                  <wp:posOffset>69215</wp:posOffset>
                </wp:positionV>
                <wp:extent cx="866775" cy="781050"/>
                <wp:effectExtent l="0" t="0" r="9525" b="0"/>
                <wp:wrapNone/>
                <wp:docPr id="748" name="Скругленный прямоугольник 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48" o:spid="_x0000_s1026" style="position:absolute;margin-left:-21.55pt;margin-top:5.45pt;width:68.25pt;height:61.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2F1yAIAAEo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" fillcolor="#2f5496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6BEB9A45" wp14:editId="488A2767">
                <wp:simplePos x="0" y="0"/>
                <wp:positionH relativeFrom="column">
                  <wp:posOffset>7234555</wp:posOffset>
                </wp:positionH>
                <wp:positionV relativeFrom="paragraph">
                  <wp:posOffset>270510</wp:posOffset>
                </wp:positionV>
                <wp:extent cx="285115" cy="635"/>
                <wp:effectExtent l="19050" t="60960" r="29210" b="62230"/>
                <wp:wrapNone/>
                <wp:docPr id="750" name="Прямая со стрелкой 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11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50" o:spid="_x0000_s1026" type="#_x0000_t32" style="position:absolute;margin-left:569.65pt;margin-top:21.3pt;width:22.45pt;height:.0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" strokeweight="2pt">
                <v:stroke endarrow="block"/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31AAEE57" wp14:editId="05866057">
                <wp:simplePos x="0" y="0"/>
                <wp:positionH relativeFrom="column">
                  <wp:posOffset>786130</wp:posOffset>
                </wp:positionH>
                <wp:positionV relativeFrom="paragraph">
                  <wp:posOffset>147320</wp:posOffset>
                </wp:positionV>
                <wp:extent cx="57150" cy="635"/>
                <wp:effectExtent l="76200" t="76200" r="19050" b="94615"/>
                <wp:wrapNone/>
                <wp:docPr id="747" name="Соединительная линия уступом 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" cy="635"/>
                        </a:xfrm>
                        <a:prstGeom prst="bentConnector3">
                          <a:avLst>
                            <a:gd name="adj1" fmla="val -3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747" o:spid="_x0000_s1026" type="#_x0000_t34" style="position:absolute;margin-left:61.9pt;margin-top:11.6pt;width:4.5pt;height:.0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" adj="-75600" strokeweight="2pt">
                <v:stroke endarrow="block"/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6A4D7296" wp14:editId="3831D6AF">
                <wp:simplePos x="0" y="0"/>
                <wp:positionH relativeFrom="column">
                  <wp:posOffset>271780</wp:posOffset>
                </wp:positionH>
                <wp:positionV relativeFrom="paragraph">
                  <wp:posOffset>22860</wp:posOffset>
                </wp:positionV>
                <wp:extent cx="571500" cy="895985"/>
                <wp:effectExtent l="38100" t="0" r="19050" b="56515"/>
                <wp:wrapNone/>
                <wp:docPr id="743" name="Прямая со стрелкой 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8959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43" o:spid="_x0000_s1026" type="#_x0000_t32" style="position:absolute;margin-left:21.4pt;margin-top:1.8pt;width:45pt;height:70.55pt;flip:x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6B05CA84" wp14:editId="58372D14">
                <wp:simplePos x="0" y="0"/>
                <wp:positionH relativeFrom="column">
                  <wp:posOffset>1167765</wp:posOffset>
                </wp:positionH>
                <wp:positionV relativeFrom="paragraph">
                  <wp:posOffset>272415</wp:posOffset>
                </wp:positionV>
                <wp:extent cx="1023620" cy="249555"/>
                <wp:effectExtent l="133350" t="0" r="0" b="17145"/>
                <wp:wrapNone/>
                <wp:docPr id="744" name="Выноска 2 (с границей) 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A44839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44" o:spid="_x0000_s1115" type="#_x0000_t45" style="position:absolute;margin-left:91.95pt;margin-top:21.45pt;width:80.6pt;height:19.6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" adj="-5708,1594,-3645,9893,-1608,9893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A44839">
                        <w:rPr>
                          <w:color w:val="000000"/>
                          <w:sz w:val="20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57C92D4F" wp14:editId="5BDC0FC2">
                <wp:simplePos x="0" y="0"/>
                <wp:positionH relativeFrom="column">
                  <wp:posOffset>5472430</wp:posOffset>
                </wp:positionH>
                <wp:positionV relativeFrom="paragraph">
                  <wp:posOffset>70485</wp:posOffset>
                </wp:positionV>
                <wp:extent cx="800100" cy="1051560"/>
                <wp:effectExtent l="0" t="38100" r="57150" b="34290"/>
                <wp:wrapNone/>
                <wp:docPr id="746" name="Прямая со стрелкой 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10515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46" o:spid="_x0000_s1026" type="#_x0000_t32" style="position:absolute;margin-left:430.9pt;margin-top:5.55pt;width:63pt;height:82.8pt;flip:y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24555A13" wp14:editId="796D4126">
                <wp:simplePos x="0" y="0"/>
                <wp:positionH relativeFrom="column">
                  <wp:posOffset>6100445</wp:posOffset>
                </wp:positionH>
                <wp:positionV relativeFrom="paragraph">
                  <wp:posOffset>29210</wp:posOffset>
                </wp:positionV>
                <wp:extent cx="735330" cy="219075"/>
                <wp:effectExtent l="0" t="12065" r="179705" b="6985"/>
                <wp:wrapNone/>
                <wp:docPr id="745" name="Выноска 2 (с границей) 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8565"/>
                            <a:gd name="adj5" fmla="val 13625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45" o:spid="_x0000_s1116" type="#_x0000_t45" style="position:absolute;margin-left:480.35pt;margin-top:2.3pt;width:57.9pt;height:17.25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" adj="26524,2943,25610,11270,23838,11270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627D89C9" wp14:editId="051BDC6F">
                <wp:simplePos x="0" y="0"/>
                <wp:positionH relativeFrom="column">
                  <wp:posOffset>1319530</wp:posOffset>
                </wp:positionH>
                <wp:positionV relativeFrom="paragraph">
                  <wp:posOffset>165099</wp:posOffset>
                </wp:positionV>
                <wp:extent cx="1844675" cy="428625"/>
                <wp:effectExtent l="0" t="0" r="22225" b="28575"/>
                <wp:wrapNone/>
                <wp:docPr id="739" name="Прямоугольник 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467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59024B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59024B">
                              <w:rPr>
                                <w:sz w:val="20"/>
                                <w:szCs w:val="20"/>
                              </w:rPr>
                              <w:t>проверка регистрационных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39" o:spid="_x0000_s1117" style="position:absolute;margin-left:103.9pt;margin-top:13pt;width:145.25pt;height:33.7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" filled="f" fillcolor="#2f5496" strokecolor="#2f5496" strokeweight="1.5pt">
                <v:textbox>
                  <w:txbxContent>
                    <w:p w:rsidR="00EC11B9" w:rsidRPr="0059024B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59024B">
                        <w:rPr>
                          <w:sz w:val="20"/>
                          <w:szCs w:val="20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18E43DD5" wp14:editId="0724CE01">
                <wp:simplePos x="0" y="0"/>
                <wp:positionH relativeFrom="column">
                  <wp:posOffset>6167120</wp:posOffset>
                </wp:positionH>
                <wp:positionV relativeFrom="paragraph">
                  <wp:posOffset>70485</wp:posOffset>
                </wp:positionV>
                <wp:extent cx="377190" cy="267335"/>
                <wp:effectExtent l="0" t="0" r="3810" b="0"/>
                <wp:wrapNone/>
                <wp:docPr id="742" name="Поле 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7190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42" o:spid="_x0000_s1118" type="#_x0000_t202" style="position:absolute;margin-left:485.6pt;margin-top:5.55pt;width:29.7pt;height:21.0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" stroked="f">
                <v:textbox>
                  <w:txbxContent>
                    <w:p w:rsidR="00EC11B9" w:rsidRPr="0089142E" w:rsidRDefault="00EC11B9" w:rsidP="00EC11B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29FFA3A1" wp14:editId="4F3511DB">
                <wp:simplePos x="0" y="0"/>
                <wp:positionH relativeFrom="column">
                  <wp:posOffset>7310755</wp:posOffset>
                </wp:positionH>
                <wp:positionV relativeFrom="paragraph">
                  <wp:posOffset>165099</wp:posOffset>
                </wp:positionV>
                <wp:extent cx="1215390" cy="264795"/>
                <wp:effectExtent l="0" t="38100" r="251460" b="59055"/>
                <wp:wrapNone/>
                <wp:docPr id="736" name="Выноска 2 (с границей) 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36" o:spid="_x0000_s1119" type="#_x0000_t45" style="position:absolute;margin-left:575.65pt;margin-top:13pt;width:95.7pt;height:20.8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41FAEB81" wp14:editId="522991BF">
                <wp:simplePos x="0" y="0"/>
                <wp:positionH relativeFrom="column">
                  <wp:posOffset>9166225</wp:posOffset>
                </wp:positionH>
                <wp:positionV relativeFrom="paragraph">
                  <wp:posOffset>40640</wp:posOffset>
                </wp:positionV>
                <wp:extent cx="635" cy="458470"/>
                <wp:effectExtent l="64770" t="14605" r="67945" b="31750"/>
                <wp:wrapNone/>
                <wp:docPr id="737" name="Прямая со стрелкой 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58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37" o:spid="_x0000_s1026" type="#_x0000_t32" style="position:absolute;margin-left:721.75pt;margin-top:3.2pt;width:.05pt;height:36.1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1FC93D15" wp14:editId="0639094D">
                <wp:simplePos x="0" y="0"/>
                <wp:positionH relativeFrom="column">
                  <wp:posOffset>983615</wp:posOffset>
                </wp:positionH>
                <wp:positionV relativeFrom="paragraph">
                  <wp:posOffset>242570</wp:posOffset>
                </wp:positionV>
                <wp:extent cx="511810" cy="309880"/>
                <wp:effectExtent l="0" t="0" r="2540" b="0"/>
                <wp:wrapNone/>
                <wp:docPr id="735" name="Поле 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35" o:spid="_x0000_s1120" type="#_x0000_t202" style="position:absolute;margin-left:77.45pt;margin-top:19.1pt;width:40.3pt;height:24.4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57E1E842" wp14:editId="1098018C">
                <wp:simplePos x="0" y="0"/>
                <wp:positionH relativeFrom="column">
                  <wp:posOffset>2919730</wp:posOffset>
                </wp:positionH>
                <wp:positionV relativeFrom="paragraph">
                  <wp:posOffset>278765</wp:posOffset>
                </wp:positionV>
                <wp:extent cx="212725" cy="255270"/>
                <wp:effectExtent l="0" t="0" r="73025" b="49530"/>
                <wp:wrapNone/>
                <wp:docPr id="732" name="Прямая со стрелкой 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2725" cy="255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32" o:spid="_x0000_s1026" type="#_x0000_t32" style="position:absolute;margin-left:229.9pt;margin-top:21.95pt;width:16.75pt;height:20.1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32801BF8" wp14:editId="77BDD733">
                <wp:simplePos x="0" y="0"/>
                <wp:positionH relativeFrom="column">
                  <wp:posOffset>481330</wp:posOffset>
                </wp:positionH>
                <wp:positionV relativeFrom="paragraph">
                  <wp:posOffset>307340</wp:posOffset>
                </wp:positionV>
                <wp:extent cx="1095375" cy="226695"/>
                <wp:effectExtent l="0" t="57150" r="9525" b="20955"/>
                <wp:wrapNone/>
                <wp:docPr id="726" name="Прямая со стрелкой 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95375" cy="2266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26" o:spid="_x0000_s1026" type="#_x0000_t32" style="position:absolute;margin-left:37.9pt;margin-top:24.2pt;width:86.25pt;height:17.85pt;flip:y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48F5C520" wp14:editId="1798315F">
                <wp:simplePos x="0" y="0"/>
                <wp:positionH relativeFrom="column">
                  <wp:posOffset>1652905</wp:posOffset>
                </wp:positionH>
                <wp:positionV relativeFrom="paragraph">
                  <wp:posOffset>306070</wp:posOffset>
                </wp:positionV>
                <wp:extent cx="742950" cy="228600"/>
                <wp:effectExtent l="0" t="19050" r="342900" b="19050"/>
                <wp:wrapNone/>
                <wp:docPr id="728" name="Выноска 2 (с границей) 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2950" cy="22860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28" o:spid="_x0000_s1121" type="#_x0000_t45" style="position:absolute;margin-left:130.15pt;margin-top:24.1pt;width:58.5pt;height:18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" adj="30866,-1908,27423,12265,24104,12265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44AACDB2" wp14:editId="67A20ABD">
                <wp:simplePos x="0" y="0"/>
                <wp:positionH relativeFrom="column">
                  <wp:posOffset>-14605</wp:posOffset>
                </wp:positionH>
                <wp:positionV relativeFrom="paragraph">
                  <wp:posOffset>283210</wp:posOffset>
                </wp:positionV>
                <wp:extent cx="495300" cy="540385"/>
                <wp:effectExtent l="0" t="0" r="0" b="0"/>
                <wp:wrapNone/>
                <wp:docPr id="722" name="Ромб 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22" o:spid="_x0000_s1026" type="#_x0000_t4" style="position:absolute;margin-left:-1.15pt;margin-top:22.3pt;width:39pt;height:42.5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BpAjQIAAAA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4E82F623" wp14:editId="112971C3">
                <wp:simplePos x="0" y="0"/>
                <wp:positionH relativeFrom="column">
                  <wp:posOffset>4815205</wp:posOffset>
                </wp:positionH>
                <wp:positionV relativeFrom="paragraph">
                  <wp:posOffset>114935</wp:posOffset>
                </wp:positionV>
                <wp:extent cx="161925" cy="385445"/>
                <wp:effectExtent l="0" t="0" r="66675" b="52705"/>
                <wp:wrapNone/>
                <wp:docPr id="738" name="Прямая со стрелкой 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1925" cy="3854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38" o:spid="_x0000_s1026" type="#_x0000_t32" style="position:absolute;margin-left:379.15pt;margin-top:9.05pt;width:12.75pt;height:30.3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7DFDFF88" wp14:editId="1440FF5E">
                <wp:simplePos x="0" y="0"/>
                <wp:positionH relativeFrom="column">
                  <wp:posOffset>3712210</wp:posOffset>
                </wp:positionH>
                <wp:positionV relativeFrom="paragraph">
                  <wp:posOffset>168910</wp:posOffset>
                </wp:positionV>
                <wp:extent cx="887095" cy="264795"/>
                <wp:effectExtent l="0" t="0" r="274955" b="20955"/>
                <wp:wrapNone/>
                <wp:docPr id="740" name="Выноска 2 (с границей) 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40" o:spid="_x0000_s1122" type="#_x0000_t45" style="position:absolute;margin-left:292.3pt;margin-top:13.3pt;width:69.85pt;height:20.8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" adj="27398,570,25388,9324,23455,9324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1C916F79" wp14:editId="126E42E3">
                <wp:simplePos x="0" y="0"/>
                <wp:positionH relativeFrom="column">
                  <wp:posOffset>4972685</wp:posOffset>
                </wp:positionH>
                <wp:positionV relativeFrom="paragraph">
                  <wp:posOffset>221615</wp:posOffset>
                </wp:positionV>
                <wp:extent cx="495300" cy="540385"/>
                <wp:effectExtent l="0" t="0" r="0" b="0"/>
                <wp:wrapNone/>
                <wp:docPr id="730" name="Ромб 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30" o:spid="_x0000_s1026" type="#_x0000_t4" style="position:absolute;margin-left:391.55pt;margin-top:17.45pt;width:39pt;height:42.5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26dJjAIAAAA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2B08AE58" wp14:editId="0715426F">
                <wp:simplePos x="0" y="0"/>
                <wp:positionH relativeFrom="column">
                  <wp:posOffset>3596005</wp:posOffset>
                </wp:positionH>
                <wp:positionV relativeFrom="paragraph">
                  <wp:posOffset>154940</wp:posOffset>
                </wp:positionV>
                <wp:extent cx="161925" cy="331470"/>
                <wp:effectExtent l="0" t="38100" r="66675" b="30480"/>
                <wp:wrapNone/>
                <wp:docPr id="741" name="Прямая со стрелкой 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1925" cy="331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41" o:spid="_x0000_s1026" type="#_x0000_t32" style="position:absolute;margin-left:283.15pt;margin-top:12.2pt;width:12.75pt;height:26.1pt;flip:y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55A25558" wp14:editId="4FB0F393">
                <wp:simplePos x="0" y="0"/>
                <wp:positionH relativeFrom="column">
                  <wp:posOffset>6100445</wp:posOffset>
                </wp:positionH>
                <wp:positionV relativeFrom="paragraph">
                  <wp:posOffset>184150</wp:posOffset>
                </wp:positionV>
                <wp:extent cx="2466975" cy="948690"/>
                <wp:effectExtent l="18415" t="15875" r="10160" b="16510"/>
                <wp:wrapNone/>
                <wp:docPr id="733" name="Прямоугольник 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66975" cy="9486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B91C88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91C88">
                              <w:rPr>
                                <w:sz w:val="20"/>
                                <w:szCs w:val="20"/>
                              </w:rPr>
                              <w:t>Формирование ИС ИНИС сообщения об отказе в выдаче патента в связи с имеющимися нарушениями в данных услугополучателя и передача сообщения об отказе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33" o:spid="_x0000_s1123" style="position:absolute;margin-left:480.35pt;margin-top:14.5pt;width:194.25pt;height:74.7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" filled="f" fillcolor="#2f5496" strokecolor="#2f5496" strokeweight="1.5pt">
                <v:textbox>
                  <w:txbxContent>
                    <w:p w:rsidR="00EC11B9" w:rsidRPr="00B91C88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B91C88">
                        <w:rPr>
                          <w:sz w:val="20"/>
                          <w:szCs w:val="20"/>
                        </w:rPr>
                        <w:t>Формирование ИС ИНИС сообщения об отказе в выдаче патента в связи с имеющимися нарушениями в данных услугополучателя и передача сообщения об отказе в ИС СОН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527D29BD" wp14:editId="26B7219C">
                <wp:simplePos x="0" y="0"/>
                <wp:positionH relativeFrom="column">
                  <wp:posOffset>890079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8890" t="6350" r="635" b="5715"/>
                <wp:wrapNone/>
                <wp:docPr id="731" name="Ромб 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31" o:spid="_x0000_s1026" type="#_x0000_t4" style="position:absolute;margin-left:700.85pt;margin-top:14.5pt;width:39pt;height:42.5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A91315E" wp14:editId="0F1FB8DF">
                <wp:simplePos x="0" y="0"/>
                <wp:positionH relativeFrom="column">
                  <wp:posOffset>3758565</wp:posOffset>
                </wp:positionH>
                <wp:positionV relativeFrom="paragraph">
                  <wp:posOffset>227965</wp:posOffset>
                </wp:positionV>
                <wp:extent cx="405130" cy="262890"/>
                <wp:effectExtent l="0" t="0" r="0" b="3810"/>
                <wp:wrapNone/>
                <wp:docPr id="729" name="Поле 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29" o:spid="_x0000_s1124" type="#_x0000_t202" style="position:absolute;margin-left:295.95pt;margin-top:17.95pt;width:31.9pt;height:20.7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4F03EEB2" wp14:editId="64E8F888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635" r="6985" b="1905"/>
                <wp:wrapNone/>
                <wp:docPr id="727" name="Ромб 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27" o:spid="_x0000_s1026" type="#_x0000_t4" style="position:absolute;margin-left:244.35pt;margin-top:20.05pt;width:39pt;height:42.5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" fillcolor="#7b7b7b" stroked="f"/>
            </w:pict>
          </mc:Fallback>
        </mc:AlternateContent>
      </w:r>
      <w:r w:rsidRPr="0065170A">
        <w:rPr>
          <w:rFonts w:ascii="Consolas" w:hAnsi="Consolas" w:cs="Consolas"/>
          <w:sz w:val="22"/>
          <w:szCs w:val="22"/>
          <w:lang w:eastAsia="en-US"/>
        </w:rPr>
        <w:tab/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4975C475" wp14:editId="45FE9A64">
                <wp:simplePos x="0" y="0"/>
                <wp:positionH relativeFrom="column">
                  <wp:posOffset>8529955</wp:posOffset>
                </wp:positionH>
                <wp:positionV relativeFrom="paragraph">
                  <wp:posOffset>132080</wp:posOffset>
                </wp:positionV>
                <wp:extent cx="370840" cy="635"/>
                <wp:effectExtent l="28575" t="59690" r="19685" b="63500"/>
                <wp:wrapNone/>
                <wp:docPr id="725" name="Прямая со стрелкой 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084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25" o:spid="_x0000_s1026" type="#_x0000_t32" style="position:absolute;margin-left:671.65pt;margin-top:10.4pt;width:29.2pt;height:.05pt;flip:x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5375B8A8" wp14:editId="6639E610">
                <wp:simplePos x="0" y="0"/>
                <wp:positionH relativeFrom="column">
                  <wp:posOffset>8616950</wp:posOffset>
                </wp:positionH>
                <wp:positionV relativeFrom="paragraph">
                  <wp:posOffset>255905</wp:posOffset>
                </wp:positionV>
                <wp:extent cx="390525" cy="214630"/>
                <wp:effectExtent l="0" t="0" r="9525" b="0"/>
                <wp:wrapNone/>
                <wp:docPr id="724" name="Поле 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24" o:spid="_x0000_s1125" type="#_x0000_t202" style="position:absolute;margin-left:678.5pt;margin-top:20.15pt;width:30.75pt;height:16.9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eOAlQIAABoFAAAOAAAAZHJzL2Uyb0RvYy54bWysVNuO0zAQfUfiHyy/d3PZ9JKo6WovFCEt&#10;F2nhA1zHaSwc29huk2XFt/AVPCHxDf0kxk5byg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" stroked="f">
                <v:textbox>
                  <w:txbxContent>
                    <w:p w:rsidR="00EC11B9" w:rsidRPr="0089142E" w:rsidRDefault="00EC11B9" w:rsidP="00EC11B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71FD04CB" wp14:editId="12ADE532">
                <wp:simplePos x="0" y="0"/>
                <wp:positionH relativeFrom="column">
                  <wp:posOffset>271780</wp:posOffset>
                </wp:positionH>
                <wp:positionV relativeFrom="paragraph">
                  <wp:posOffset>133985</wp:posOffset>
                </wp:positionV>
                <wp:extent cx="1047750" cy="370840"/>
                <wp:effectExtent l="0" t="0" r="76200" b="67310"/>
                <wp:wrapNone/>
                <wp:docPr id="718" name="Прямая со стрелкой 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0" cy="370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18" o:spid="_x0000_s1026" type="#_x0000_t32" style="position:absolute;margin-left:21.4pt;margin-top:10.55pt;width:82.5pt;height:29.2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343E75F9" wp14:editId="5B409DE2">
                <wp:simplePos x="0" y="0"/>
                <wp:positionH relativeFrom="column">
                  <wp:posOffset>5224145</wp:posOffset>
                </wp:positionH>
                <wp:positionV relativeFrom="paragraph">
                  <wp:posOffset>138430</wp:posOffset>
                </wp:positionV>
                <wp:extent cx="0" cy="449580"/>
                <wp:effectExtent l="76200" t="0" r="57150" b="64770"/>
                <wp:wrapNone/>
                <wp:docPr id="723" name="Прямая со стрелкой 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9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23" o:spid="_x0000_s1026" type="#_x0000_t32" style="position:absolute;margin-left:411.35pt;margin-top:10.9pt;width:0;height:35.4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58F5CB6E" wp14:editId="688A1D1D">
                <wp:simplePos x="0" y="0"/>
                <wp:positionH relativeFrom="column">
                  <wp:posOffset>5237480</wp:posOffset>
                </wp:positionH>
                <wp:positionV relativeFrom="paragraph">
                  <wp:posOffset>267335</wp:posOffset>
                </wp:positionV>
                <wp:extent cx="396240" cy="237490"/>
                <wp:effectExtent l="0" t="0" r="3810" b="0"/>
                <wp:wrapNone/>
                <wp:docPr id="720" name="Поле 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20" o:spid="_x0000_s1126" type="#_x0000_t202" style="position:absolute;margin-left:412.4pt;margin-top:21.05pt;width:31.2pt;height:18.7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158BDFCB" wp14:editId="321524B2">
                <wp:simplePos x="0" y="0"/>
                <wp:positionH relativeFrom="column">
                  <wp:posOffset>1319530</wp:posOffset>
                </wp:positionH>
                <wp:positionV relativeFrom="paragraph">
                  <wp:posOffset>162560</wp:posOffset>
                </wp:positionV>
                <wp:extent cx="1454785" cy="1162050"/>
                <wp:effectExtent l="0" t="0" r="12065" b="19050"/>
                <wp:wrapNone/>
                <wp:docPr id="719" name="Прямоугольник 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785" cy="1162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59024B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59024B">
                              <w:rPr>
                                <w:sz w:val="20"/>
                                <w:szCs w:val="20"/>
                              </w:rPr>
                              <w:t>Формирование ИС СОНО сообщения об отказе в авторизации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19" o:spid="_x0000_s1127" style="position:absolute;margin-left:103.9pt;margin-top:12.8pt;width:114.55pt;height:91.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" filled="f" fillcolor="#2f5496" strokecolor="#2f5496" strokeweight="1.5pt">
                <v:textbox>
                  <w:txbxContent>
                    <w:p w:rsidR="00EC11B9" w:rsidRPr="0059024B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59024B">
                        <w:rPr>
                          <w:sz w:val="20"/>
                          <w:szCs w:val="20"/>
                        </w:rPr>
                        <w:t>Формирование ИС СОНО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702D921C" wp14:editId="1F4B2706">
                <wp:simplePos x="0" y="0"/>
                <wp:positionH relativeFrom="column">
                  <wp:posOffset>8529955</wp:posOffset>
                </wp:positionH>
                <wp:positionV relativeFrom="paragraph">
                  <wp:posOffset>86360</wp:posOffset>
                </wp:positionV>
                <wp:extent cx="633730" cy="990600"/>
                <wp:effectExtent l="38100" t="0" r="33020" b="57150"/>
                <wp:wrapNone/>
                <wp:docPr id="721" name="Прямая со стрелкой 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3730" cy="990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21" o:spid="_x0000_s1026" type="#_x0000_t32" style="position:absolute;margin-left:671.65pt;margin-top:6.8pt;width:49.9pt;height:78pt;flip:x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2124C58F" wp14:editId="1ABBB127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717" name="Поле 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17" o:spid="_x0000_s1128" type="#_x0000_t202" style="position:absolute;margin-left:271.4pt;margin-top:7.4pt;width:40.2pt;height:15.8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2D87F378" wp14:editId="53941550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7145" r="66040" b="23495"/>
                <wp:wrapNone/>
                <wp:docPr id="716" name="Прямая со стрелкой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16" o:spid="_x0000_s1026" type="#_x0000_t32" style="position:absolute;margin-left:262.15pt;margin-top:12.95pt;width:.05pt;height:10.3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73028C47" wp14:editId="43CC876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715" name="Поле 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15" o:spid="_x0000_s1129" type="#_x0000_t202" style="position:absolute;margin-left:46.85pt;margin-top:5.05pt;width:33.75pt;height:30.1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xvglgIAABsFAAAOAAAAZHJzL2Uyb0RvYy54bWysVNuO0zAQfUfiHyy/d3PZ9JKo6WovFCEt&#10;F2nhA1zHaSwc29huk2XFt/AVPCHxDf0kxk5byg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XV8b4JYCAAAb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63306099" wp14:editId="51F6B259">
                <wp:simplePos x="0" y="0"/>
                <wp:positionH relativeFrom="column">
                  <wp:posOffset>2843530</wp:posOffset>
                </wp:positionH>
                <wp:positionV relativeFrom="paragraph">
                  <wp:posOffset>0</wp:posOffset>
                </wp:positionV>
                <wp:extent cx="1628775" cy="1181100"/>
                <wp:effectExtent l="0" t="0" r="28575" b="19050"/>
                <wp:wrapNone/>
                <wp:docPr id="710" name="Прямоугольник 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28775" cy="1181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59024B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59024B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59024B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59024B">
                              <w:rPr>
                                <w:sz w:val="20"/>
                                <w:szCs w:val="20"/>
                              </w:rPr>
                              <w:t xml:space="preserve">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10" o:spid="_x0000_s1130" style="position:absolute;left:0;text-align:left;margin-left:223.9pt;margin-top:0;width:128.25pt;height:93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" filled="f" fillcolor="#2f5496" strokecolor="#2f5496" strokeweight="1.5pt">
                <v:textbox>
                  <w:txbxContent>
                    <w:p w:rsidR="00EC11B9" w:rsidRPr="0059024B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59024B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59024B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59024B">
                        <w:rPr>
                          <w:sz w:val="20"/>
                          <w:szCs w:val="20"/>
                        </w:rPr>
                        <w:t xml:space="preserve">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0024CF16" wp14:editId="1F292ECC">
                <wp:simplePos x="0" y="0"/>
                <wp:positionH relativeFrom="column">
                  <wp:posOffset>4596130</wp:posOffset>
                </wp:positionH>
                <wp:positionV relativeFrom="paragraph">
                  <wp:posOffset>257175</wp:posOffset>
                </wp:positionV>
                <wp:extent cx="1971675" cy="1000125"/>
                <wp:effectExtent l="0" t="0" r="28575" b="28575"/>
                <wp:wrapNone/>
                <wp:docPr id="711" name="Прямоугольник 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B91C88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B91C88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11" o:spid="_x0000_s1131" style="position:absolute;left:0;text-align:left;margin-left:361.9pt;margin-top:20.25pt;width:155.25pt;height:78.7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" filled="f" fillcolor="#2f5496" strokecolor="#2f5496" strokeweight="1.5pt">
                <v:textbox>
                  <w:txbxContent>
                    <w:p w:rsidR="00EC11B9" w:rsidRPr="00B91C88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B91C88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B91C88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B91C88">
                        <w:rPr>
                          <w:sz w:val="20"/>
                          <w:szCs w:val="20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09F51D9C" wp14:editId="1B7D8ED7">
                <wp:simplePos x="0" y="0"/>
                <wp:positionH relativeFrom="column">
                  <wp:posOffset>7310755</wp:posOffset>
                </wp:positionH>
                <wp:positionV relativeFrom="paragraph">
                  <wp:posOffset>180975</wp:posOffset>
                </wp:positionV>
                <wp:extent cx="699135" cy="274320"/>
                <wp:effectExtent l="0" t="0" r="501015" b="11430"/>
                <wp:wrapNone/>
                <wp:docPr id="712" name="Выноска 2 (с границей) 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9135" cy="27432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12" o:spid="_x0000_s1132" type="#_x0000_t45" style="position:absolute;left:0;text-align:left;margin-left:575.65pt;margin-top:14.25pt;width:55.05pt;height:21.6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" adj="36252,722,30901,11818,24962,11818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3ADD852E" wp14:editId="5F4AFC97">
                <wp:simplePos x="0" y="0"/>
                <wp:positionH relativeFrom="column">
                  <wp:posOffset>6767195</wp:posOffset>
                </wp:positionH>
                <wp:positionV relativeFrom="paragraph">
                  <wp:posOffset>207645</wp:posOffset>
                </wp:positionV>
                <wp:extent cx="0" cy="1397000"/>
                <wp:effectExtent l="66040" t="13335" r="67310" b="27940"/>
                <wp:wrapNone/>
                <wp:docPr id="714" name="Прямая со стрелкой 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7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14" o:spid="_x0000_s1026" type="#_x0000_t32" style="position:absolute;margin-left:532.85pt;margin-top:16.35pt;width:0;height:110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5AC9269D" wp14:editId="71DB353E">
                <wp:simplePos x="0" y="0"/>
                <wp:positionH relativeFrom="column">
                  <wp:posOffset>8900795</wp:posOffset>
                </wp:positionH>
                <wp:positionV relativeFrom="paragraph">
                  <wp:posOffset>121920</wp:posOffset>
                </wp:positionV>
                <wp:extent cx="394970" cy="225425"/>
                <wp:effectExtent l="0" t="0" r="5080" b="3175"/>
                <wp:wrapNone/>
                <wp:docPr id="713" name="Поле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13" o:spid="_x0000_s1133" type="#_x0000_t202" style="position:absolute;left:0;text-align:left;margin-left:700.85pt;margin-top:9.6pt;width:31.1pt;height:17.7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" stroked="f">
                <v:textbox>
                  <w:txbxContent>
                    <w:p w:rsidR="00EC11B9" w:rsidRPr="0089142E" w:rsidRDefault="00EC11B9" w:rsidP="00EC11B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01966E0F" wp14:editId="0308E389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709" name="Поле 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11B9" w:rsidRPr="0089142E" w:rsidRDefault="00EC11B9" w:rsidP="00EC11B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09" o:spid="_x0000_s1134" type="#_x0000_t202" style="position:absolute;left:0;text-align:left;margin-left:59.75pt;margin-top:14.75pt;width:38.1pt;height:20.8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" stroked="f">
                <v:textbox>
                  <w:txbxContent>
                    <w:p w:rsidR="00EC11B9" w:rsidRPr="0089142E" w:rsidRDefault="00EC11B9" w:rsidP="00EC11B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31CFAB54" wp14:editId="06EC86CA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35" r="2540" b="8890"/>
                <wp:wrapNone/>
                <wp:docPr id="708" name="Скругленный прямоугольник 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08" o:spid="_x0000_s1026" style="position:absolute;margin-left:-6.55pt;margin-top:4.05pt;width:68.25pt;height:102.7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" fillcolor="#2f5496" stroked="f"/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2F7D3223" wp14:editId="70F940E7">
                <wp:simplePos x="0" y="0"/>
                <wp:positionH relativeFrom="column">
                  <wp:posOffset>7025005</wp:posOffset>
                </wp:positionH>
                <wp:positionV relativeFrom="paragraph">
                  <wp:posOffset>132080</wp:posOffset>
                </wp:positionV>
                <wp:extent cx="2314575" cy="626745"/>
                <wp:effectExtent l="0" t="0" r="28575" b="20955"/>
                <wp:wrapNone/>
                <wp:docPr id="707" name="Прямоугольник 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4575" cy="6267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B91C88" w:rsidRDefault="00EC11B9" w:rsidP="00EC11B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B91C88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B91C88">
                              <w:rPr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07" o:spid="_x0000_s1135" style="position:absolute;margin-left:553.15pt;margin-top:10.4pt;width:182.25pt;height:49.3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" filled="f" fillcolor="#2f5496" strokecolor="#2f5496" strokeweight="1.5pt">
                <v:textbox>
                  <w:txbxContent>
                    <w:p w:rsidR="00EC11B9" w:rsidRPr="00B91C88" w:rsidRDefault="00EC11B9" w:rsidP="00EC11B9">
                      <w:pPr>
                        <w:rPr>
                          <w:sz w:val="20"/>
                          <w:szCs w:val="20"/>
                        </w:rPr>
                      </w:pPr>
                      <w:r w:rsidRPr="00B91C88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B91C88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B91C88">
                        <w:rPr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EC11B9" w:rsidRPr="0065170A" w:rsidRDefault="00EC11B9" w:rsidP="00EC11B9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7C884482" wp14:editId="12B91A87">
                <wp:simplePos x="0" y="0"/>
                <wp:positionH relativeFrom="column">
                  <wp:posOffset>1652905</wp:posOffset>
                </wp:positionH>
                <wp:positionV relativeFrom="paragraph">
                  <wp:posOffset>64135</wp:posOffset>
                </wp:positionV>
                <wp:extent cx="0" cy="586740"/>
                <wp:effectExtent l="76200" t="0" r="57150" b="60960"/>
                <wp:wrapNone/>
                <wp:docPr id="705" name="Прямая со стрелкой 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67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05" o:spid="_x0000_s1026" type="#_x0000_t32" style="position:absolute;margin-left:130.15pt;margin-top:5.05pt;width:0;height:46.2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623B7040" wp14:editId="1D4E44D5">
                <wp:simplePos x="0" y="0"/>
                <wp:positionH relativeFrom="column">
                  <wp:posOffset>1967230</wp:posOffset>
                </wp:positionH>
                <wp:positionV relativeFrom="paragraph">
                  <wp:posOffset>157480</wp:posOffset>
                </wp:positionV>
                <wp:extent cx="1023620" cy="285750"/>
                <wp:effectExtent l="247650" t="76200" r="0" b="19050"/>
                <wp:wrapNone/>
                <wp:docPr id="706" name="Выноска 2 (с границей) 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575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A44839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06" o:spid="_x0000_s1136" type="#_x0000_t45" style="position:absolute;margin-left:154.9pt;margin-top:12.4pt;width:80.6pt;height:22.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" adj="-5105,-5850,-3953,11571,-1608,11571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rPr>
                          <w:sz w:val="32"/>
                          <w:szCs w:val="14"/>
                        </w:rPr>
                      </w:pPr>
                      <w:r w:rsidRPr="00A44839">
                        <w:rPr>
                          <w:color w:val="000000"/>
                          <w:sz w:val="20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5EB36356" wp14:editId="22F6D0C8">
                <wp:simplePos x="0" y="0"/>
                <wp:positionH relativeFrom="column">
                  <wp:posOffset>3129280</wp:posOffset>
                </wp:positionH>
                <wp:positionV relativeFrom="paragraph">
                  <wp:posOffset>235585</wp:posOffset>
                </wp:positionV>
                <wp:extent cx="0" cy="422910"/>
                <wp:effectExtent l="76200" t="0" r="57150" b="53340"/>
                <wp:wrapNone/>
                <wp:docPr id="702" name="Прямая со стрелкой 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29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02" o:spid="_x0000_s1026" type="#_x0000_t32" style="position:absolute;margin-left:246.4pt;margin-top:18.55pt;width:0;height:33.3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71B449C4" wp14:editId="2C7EDE7D">
                <wp:simplePos x="0" y="0"/>
                <wp:positionH relativeFrom="column">
                  <wp:posOffset>5634355</wp:posOffset>
                </wp:positionH>
                <wp:positionV relativeFrom="paragraph">
                  <wp:posOffset>315595</wp:posOffset>
                </wp:positionV>
                <wp:extent cx="0" cy="336550"/>
                <wp:effectExtent l="76200" t="0" r="76200" b="63500"/>
                <wp:wrapNone/>
                <wp:docPr id="701" name="Прямая со стрелкой 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6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01" o:spid="_x0000_s1026" type="#_x0000_t32" style="position:absolute;margin-left:443.65pt;margin-top:24.85pt;width:0;height:26.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" strokeweight="2pt">
                <v:stroke endarrow="block"/>
              </v:shape>
            </w:pict>
          </mc:Fallback>
        </mc:AlternateContent>
      </w:r>
    </w:p>
    <w:p w:rsidR="00EC11B9" w:rsidRDefault="00EC11B9" w:rsidP="00EC11B9">
      <w:pPr>
        <w:spacing w:after="200" w:line="276" w:lineRule="auto"/>
        <w:rPr>
          <w:lang w:eastAsia="en-US"/>
        </w:rPr>
        <w:sectPr w:rsidR="00EC11B9" w:rsidSect="004973F7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2C6C8A47" wp14:editId="5B0184E2">
                <wp:simplePos x="0" y="0"/>
                <wp:positionH relativeFrom="column">
                  <wp:posOffset>3472815</wp:posOffset>
                </wp:positionH>
                <wp:positionV relativeFrom="paragraph">
                  <wp:posOffset>3810</wp:posOffset>
                </wp:positionV>
                <wp:extent cx="659765" cy="213360"/>
                <wp:effectExtent l="285750" t="95250" r="0" b="15240"/>
                <wp:wrapNone/>
                <wp:docPr id="704" name="Выноска 2 (с границей) 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9765" cy="213360"/>
                        </a:xfrm>
                        <a:prstGeom prst="accentCallout2">
                          <a:avLst>
                            <a:gd name="adj1" fmla="val 53569"/>
                            <a:gd name="adj2" fmla="val -11551"/>
                            <a:gd name="adj3" fmla="val 53569"/>
                            <a:gd name="adj4" fmla="val -31278"/>
                            <a:gd name="adj5" fmla="val -40477"/>
                            <a:gd name="adj6" fmla="val -4100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A44839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04" o:spid="_x0000_s1137" type="#_x0000_t45" style="position:absolute;margin-left:273.45pt;margin-top:.3pt;width:51.95pt;height:16.8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" adj="-8856,-8743,-6756,11571,-2495,11571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rPr>
                          <w:sz w:val="32"/>
                          <w:szCs w:val="14"/>
                        </w:rPr>
                      </w:pPr>
                      <w:r w:rsidRPr="00A44839">
                        <w:rPr>
                          <w:color w:val="000000"/>
                          <w:sz w:val="20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453A9B1" wp14:editId="78A1D219">
                <wp:simplePos x="0" y="0"/>
                <wp:positionH relativeFrom="column">
                  <wp:posOffset>4132580</wp:posOffset>
                </wp:positionH>
                <wp:positionV relativeFrom="paragraph">
                  <wp:posOffset>14605</wp:posOffset>
                </wp:positionV>
                <wp:extent cx="1215390" cy="264795"/>
                <wp:effectExtent l="0" t="76200" r="213360" b="20955"/>
                <wp:wrapNone/>
                <wp:docPr id="700" name="Выноска 2 (с границей) 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A44839" w:rsidRDefault="00EC11B9" w:rsidP="00EC11B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A44839">
                              <w:rPr>
                                <w:sz w:val="20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00" o:spid="_x0000_s1138" type="#_x0000_t45" style="position:absolute;margin-left:325.4pt;margin-top:1.15pt;width:95.7pt;height:20.8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" adj="24647,-5646,23789,9324,22954,9324" filled="f" strokecolor="#1f4d78" strokeweight="1pt">
                <v:textbox>
                  <w:txbxContent>
                    <w:p w:rsidR="00EC11B9" w:rsidRPr="00A44839" w:rsidRDefault="00EC11B9" w:rsidP="00EC11B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A44839">
                        <w:rPr>
                          <w:sz w:val="20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73061160" wp14:editId="4AD5794C">
                <wp:simplePos x="0" y="0"/>
                <wp:positionH relativeFrom="column">
                  <wp:posOffset>9044305</wp:posOffset>
                </wp:positionH>
                <wp:positionV relativeFrom="paragraph">
                  <wp:posOffset>114935</wp:posOffset>
                </wp:positionV>
                <wp:extent cx="0" cy="201930"/>
                <wp:effectExtent l="0" t="0" r="19050" b="26670"/>
                <wp:wrapNone/>
                <wp:docPr id="703" name="Прямая со стрелкой 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1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03" o:spid="_x0000_s1026" type="#_x0000_t32" style="position:absolute;margin-left:712.15pt;margin-top:9.05pt;width:0;height:15.9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7A9B4853" wp14:editId="323291B0">
                <wp:simplePos x="0" y="0"/>
                <wp:positionH relativeFrom="column">
                  <wp:posOffset>783590</wp:posOffset>
                </wp:positionH>
                <wp:positionV relativeFrom="paragraph">
                  <wp:posOffset>330835</wp:posOffset>
                </wp:positionV>
                <wp:extent cx="8256270" cy="0"/>
                <wp:effectExtent l="26035" t="67310" r="13970" b="66040"/>
                <wp:wrapNone/>
                <wp:docPr id="699" name="Прямая со стрелкой 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699" o:spid="_x0000_s1026" type="#_x0000_t32" style="position:absolute;margin-left:61.7pt;margin-top:26.05pt;width:650.1pt;height:0;flip:x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" strokeweight="2pt">
                <v:stroke endarrow="block"/>
              </v:shape>
            </w:pict>
          </mc:Fallback>
        </mc:AlternateContent>
      </w:r>
    </w:p>
    <w:p w:rsidR="00EC11B9" w:rsidRPr="0065170A" w:rsidRDefault="00EC11B9" w:rsidP="00EC11B9">
      <w:pPr>
        <w:jc w:val="both"/>
        <w:rPr>
          <w:lang w:eastAsia="en-US"/>
        </w:rPr>
      </w:pPr>
      <w:r w:rsidRPr="0065170A">
        <w:rPr>
          <w:lang w:eastAsia="en-US"/>
        </w:rPr>
        <w:lastRenderedPageBreak/>
        <w:t>*СФЕ</w:t>
      </w:r>
      <w:r w:rsidRPr="0065170A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65170A">
        <w:rPr>
          <w:lang w:eastAsia="en-US"/>
        </w:rPr>
        <w:t>услугодателя</w:t>
      </w:r>
      <w:proofErr w:type="spellEnd"/>
      <w:r w:rsidRPr="0065170A">
        <w:rPr>
          <w:lang w:eastAsia="en-US"/>
        </w:rPr>
        <w:t>, центра обслуживания населения, веб-портала «электронного правительства»;</w:t>
      </w:r>
    </w:p>
    <w:p w:rsidR="00EC11B9" w:rsidRPr="0065170A" w:rsidRDefault="00EC11B9" w:rsidP="00EC11B9">
      <w:pPr>
        <w:jc w:val="both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707D0E8E" wp14:editId="08A44152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698" name="Скругленный прямоугольник 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698" o:spid="_x0000_s1026" style="position:absolute;margin-left:8.45pt;margin-top:2.8pt;width:36pt;height:32.2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ajFixAIAAEo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LZqMWLEAgAASgUAAA4AAAAAAAAAAAAAAAAALgIAAGRycy9lMm9Eb2MueG1sUEsBAi0AFAAG&#10;AAgAAAAhANNaIFTdAAAABgEAAA8AAAAAAAAAAAAAAAAAHgUAAGRycy9kb3ducmV2LnhtbFBLBQYA&#10;AAAABAAEAPMAAAAoBgAAAAA=&#10;" fillcolor="#2f5496" stroked="f"/>
            </w:pict>
          </mc:Fallback>
        </mc:AlternateContent>
      </w:r>
      <w:r w:rsidRPr="0065170A">
        <w:rPr>
          <w:lang w:eastAsia="en-US"/>
        </w:rPr>
        <w:tab/>
      </w:r>
    </w:p>
    <w:p w:rsidR="00EC11B9" w:rsidRPr="0065170A" w:rsidRDefault="00EC11B9" w:rsidP="00EC11B9">
      <w:pPr>
        <w:ind w:firstLine="709"/>
        <w:rPr>
          <w:lang w:eastAsia="en-US"/>
        </w:rPr>
      </w:pPr>
      <w:r w:rsidRPr="0065170A">
        <w:rPr>
          <w:lang w:eastAsia="en-US"/>
        </w:rPr>
        <w:tab/>
        <w:t>- начало или завершение оказания государственной услуги;</w:t>
      </w:r>
    </w:p>
    <w:p w:rsidR="00EC11B9" w:rsidRPr="0065170A" w:rsidRDefault="00EC11B9" w:rsidP="00EC11B9">
      <w:pPr>
        <w:ind w:firstLine="709"/>
        <w:rPr>
          <w:lang w:eastAsia="en-US"/>
        </w:rPr>
      </w:pPr>
    </w:p>
    <w:p w:rsidR="00EC11B9" w:rsidRPr="0065170A" w:rsidRDefault="00EC11B9" w:rsidP="00EC11B9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579F592F" wp14:editId="172D465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697" name="Прямоугольник 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C11B9" w:rsidRPr="003D5B7A" w:rsidRDefault="00EC11B9" w:rsidP="00EC11B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97" o:spid="_x0000_s1139" style="position:absolute;left:0;text-align:left;margin-left:11.45pt;margin-top:4.4pt;width:32.25pt;height:26.9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B1+Tv5qgIAACQ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EC11B9" w:rsidRPr="003D5B7A" w:rsidRDefault="00EC11B9" w:rsidP="00EC11B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C11B9" w:rsidRPr="0065170A" w:rsidRDefault="00EC11B9" w:rsidP="00EC11B9">
      <w:pPr>
        <w:ind w:left="707" w:firstLine="709"/>
        <w:rPr>
          <w:lang w:eastAsia="en-US"/>
        </w:rPr>
      </w:pPr>
      <w:r w:rsidRPr="0065170A">
        <w:rPr>
          <w:lang w:eastAsia="en-US"/>
        </w:rPr>
        <w:t>- наименование процедуры (действия) услугополучателя и (или) СФЕ;</w:t>
      </w:r>
    </w:p>
    <w:p w:rsidR="00EC11B9" w:rsidRPr="0065170A" w:rsidRDefault="00EC11B9" w:rsidP="00EC11B9">
      <w:pPr>
        <w:ind w:firstLine="709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D1963FE" wp14:editId="421DCD2F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696" name="Ромб 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696" o:spid="_x0000_s1026" type="#_x0000_t4" style="position:absolute;margin-left:11.45pt;margin-top:8.25pt;width:28.5pt;height:29.8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" fillcolor="#7b7b7b" stroked="f"/>
            </w:pict>
          </mc:Fallback>
        </mc:AlternateContent>
      </w:r>
    </w:p>
    <w:p w:rsidR="00EC11B9" w:rsidRPr="0065170A" w:rsidRDefault="00EC11B9" w:rsidP="00EC11B9">
      <w:pPr>
        <w:ind w:firstLine="709"/>
        <w:rPr>
          <w:lang w:eastAsia="en-US"/>
        </w:rPr>
      </w:pPr>
      <w:r w:rsidRPr="0065170A">
        <w:rPr>
          <w:lang w:eastAsia="en-US"/>
        </w:rPr>
        <w:tab/>
        <w:t>- вариант выбора;</w:t>
      </w:r>
    </w:p>
    <w:p w:rsidR="00EC11B9" w:rsidRPr="0065170A" w:rsidRDefault="00EC11B9" w:rsidP="00EC11B9">
      <w:pPr>
        <w:ind w:firstLine="709"/>
        <w:rPr>
          <w:sz w:val="10"/>
          <w:szCs w:val="10"/>
          <w:lang w:eastAsia="en-US"/>
        </w:rPr>
      </w:pPr>
    </w:p>
    <w:p w:rsidR="00EC11B9" w:rsidRPr="0065170A" w:rsidRDefault="00EC11B9" w:rsidP="00EC11B9">
      <w:pPr>
        <w:ind w:firstLine="709"/>
        <w:rPr>
          <w:lang w:eastAsia="en-US"/>
        </w:rPr>
      </w:pPr>
    </w:p>
    <w:p w:rsidR="00EC11B9" w:rsidRPr="003D5B7A" w:rsidRDefault="00EC11B9" w:rsidP="00EC11B9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824128" behindDoc="0" locked="0" layoutInCell="1" allowOverlap="1" wp14:anchorId="28CB23D1" wp14:editId="1429CADE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695" name="Прямая со стрелкой 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695" o:spid="_x0000_s1026" type="#_x0000_t32" style="position:absolute;margin-left:17.45pt;margin-top:7.15pt;width:22.5pt;height:0;z-index:2518241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AI6g6i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65170A">
        <w:rPr>
          <w:lang w:eastAsia="en-US"/>
        </w:rPr>
        <w:t>- переход к следующей процедуре (действию).</w:t>
      </w:r>
    </w:p>
    <w:p w:rsidR="007D4222" w:rsidRDefault="007D4222"/>
    <w:sectPr w:rsidR="007D42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6D27" w:rsidRDefault="005F6D27" w:rsidP="00EC11B9">
      <w:r>
        <w:separator/>
      </w:r>
    </w:p>
  </w:endnote>
  <w:endnote w:type="continuationSeparator" w:id="0">
    <w:p w:rsidR="005F6D27" w:rsidRDefault="005F6D27" w:rsidP="00EC11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6D27" w:rsidRDefault="005F6D27" w:rsidP="00EC11B9">
      <w:r>
        <w:separator/>
      </w:r>
    </w:p>
  </w:footnote>
  <w:footnote w:type="continuationSeparator" w:id="0">
    <w:p w:rsidR="005F6D27" w:rsidRDefault="005F6D27" w:rsidP="00EC11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7836697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EC11B9" w:rsidRPr="00EC11B9" w:rsidRDefault="00EC11B9">
        <w:pPr>
          <w:pStyle w:val="a3"/>
          <w:jc w:val="center"/>
          <w:rPr>
            <w:sz w:val="28"/>
            <w:szCs w:val="28"/>
          </w:rPr>
        </w:pPr>
        <w:r w:rsidRPr="00EC11B9">
          <w:rPr>
            <w:sz w:val="28"/>
            <w:szCs w:val="28"/>
          </w:rPr>
          <w:fldChar w:fldCharType="begin"/>
        </w:r>
        <w:r w:rsidRPr="00EC11B9">
          <w:rPr>
            <w:sz w:val="28"/>
            <w:szCs w:val="28"/>
          </w:rPr>
          <w:instrText>PAGE   \* MERGEFORMAT</w:instrText>
        </w:r>
        <w:r w:rsidRPr="00EC11B9">
          <w:rPr>
            <w:sz w:val="28"/>
            <w:szCs w:val="28"/>
          </w:rPr>
          <w:fldChar w:fldCharType="separate"/>
        </w:r>
        <w:r w:rsidRPr="00EC11B9">
          <w:rPr>
            <w:noProof/>
            <w:sz w:val="28"/>
            <w:szCs w:val="28"/>
            <w:lang w:val="ru-RU"/>
          </w:rPr>
          <w:t>106</w:t>
        </w:r>
        <w:r w:rsidRPr="00EC11B9">
          <w:rPr>
            <w:sz w:val="28"/>
            <w:szCs w:val="28"/>
          </w:rPr>
          <w:fldChar w:fldCharType="end"/>
        </w:r>
      </w:p>
    </w:sdtContent>
  </w:sdt>
  <w:p w:rsidR="00EC11B9" w:rsidRPr="00EC11B9" w:rsidRDefault="00EC11B9">
    <w:pPr>
      <w:pStyle w:val="a3"/>
      <w:rPr>
        <w:sz w:val="28"/>
        <w:szCs w:val="28"/>
      </w:rPr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F6D27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</w:t>
    </w:r>
    <w:r>
      <w:rPr>
        <w:rStyle w:val="a5"/>
      </w:rPr>
      <w:fldChar w:fldCharType="end"/>
    </w:r>
  </w:p>
  <w:p w:rsidR="00494905" w:rsidRDefault="005F6D27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0290808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CE6587" w:rsidRDefault="005F6D27">
        <w:pPr>
          <w:pStyle w:val="a3"/>
          <w:jc w:val="center"/>
          <w:rPr>
            <w:sz w:val="28"/>
            <w:szCs w:val="28"/>
          </w:rPr>
        </w:pPr>
        <w:r w:rsidRPr="00CE6587">
          <w:rPr>
            <w:sz w:val="28"/>
            <w:szCs w:val="28"/>
          </w:rPr>
          <w:fldChar w:fldCharType="begin"/>
        </w:r>
        <w:r w:rsidRPr="00CE6587">
          <w:rPr>
            <w:sz w:val="28"/>
            <w:szCs w:val="28"/>
          </w:rPr>
          <w:instrText>PAGE   \* MERGEFORMAT</w:instrText>
        </w:r>
        <w:r w:rsidRPr="00CE6587">
          <w:rPr>
            <w:sz w:val="28"/>
            <w:szCs w:val="28"/>
          </w:rPr>
          <w:fldChar w:fldCharType="separate"/>
        </w:r>
        <w:r w:rsidR="00EC11B9" w:rsidRPr="00EC11B9">
          <w:rPr>
            <w:noProof/>
            <w:sz w:val="28"/>
            <w:szCs w:val="28"/>
            <w:lang w:val="ru-RU"/>
          </w:rPr>
          <w:t>113</w:t>
        </w:r>
        <w:r w:rsidRPr="00CE6587">
          <w:rPr>
            <w:sz w:val="28"/>
            <w:szCs w:val="28"/>
          </w:rPr>
          <w:fldChar w:fldCharType="end"/>
        </w:r>
      </w:p>
    </w:sdtContent>
  </w:sdt>
  <w:p w:rsidR="00494905" w:rsidRDefault="005F6D27">
    <w:pPr>
      <w:pStyle w:val="a3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F6D27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10</w:t>
    </w:r>
    <w:r>
      <w:rPr>
        <w:rStyle w:val="a5"/>
      </w:rPr>
      <w:fldChar w:fldCharType="end"/>
    </w:r>
  </w:p>
  <w:p w:rsidR="00494905" w:rsidRDefault="005F6D27">
    <w:pPr>
      <w:pStyle w:val="a3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1726000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7F6663" w:rsidRDefault="005F6D27">
        <w:pPr>
          <w:pStyle w:val="a3"/>
          <w:jc w:val="center"/>
          <w:rPr>
            <w:sz w:val="28"/>
            <w:szCs w:val="28"/>
          </w:rPr>
        </w:pPr>
        <w:r w:rsidRPr="007F6663">
          <w:rPr>
            <w:sz w:val="28"/>
            <w:szCs w:val="28"/>
          </w:rPr>
          <w:fldChar w:fldCharType="begin"/>
        </w:r>
        <w:r w:rsidRPr="007F6663">
          <w:rPr>
            <w:sz w:val="28"/>
            <w:szCs w:val="28"/>
          </w:rPr>
          <w:instrText>PAGE   \* MERGEFORMAT</w:instrText>
        </w:r>
        <w:r w:rsidRPr="007F6663">
          <w:rPr>
            <w:sz w:val="28"/>
            <w:szCs w:val="28"/>
          </w:rPr>
          <w:fldChar w:fldCharType="separate"/>
        </w:r>
        <w:r w:rsidR="00EC11B9" w:rsidRPr="00EC11B9">
          <w:rPr>
            <w:noProof/>
            <w:sz w:val="28"/>
            <w:szCs w:val="28"/>
            <w:lang w:val="ru-RU"/>
          </w:rPr>
          <w:t>120</w:t>
        </w:r>
        <w:r w:rsidRPr="007F6663">
          <w:rPr>
            <w:sz w:val="28"/>
            <w:szCs w:val="28"/>
          </w:rPr>
          <w:fldChar w:fldCharType="end"/>
        </w:r>
      </w:p>
    </w:sdtContent>
  </w:sdt>
  <w:p w:rsidR="00494905" w:rsidRDefault="005F6D27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3493082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EC11B9" w:rsidRPr="00EC11B9" w:rsidRDefault="00EC11B9">
        <w:pPr>
          <w:pStyle w:val="a3"/>
          <w:jc w:val="center"/>
          <w:rPr>
            <w:sz w:val="28"/>
            <w:szCs w:val="28"/>
          </w:rPr>
        </w:pPr>
        <w:r w:rsidRPr="00EC11B9">
          <w:rPr>
            <w:sz w:val="28"/>
            <w:szCs w:val="28"/>
          </w:rPr>
          <w:fldChar w:fldCharType="begin"/>
        </w:r>
        <w:r w:rsidRPr="00EC11B9">
          <w:rPr>
            <w:sz w:val="28"/>
            <w:szCs w:val="28"/>
          </w:rPr>
          <w:instrText>PAGE   \* MERGEFORMAT</w:instrText>
        </w:r>
        <w:r w:rsidRPr="00EC11B9">
          <w:rPr>
            <w:sz w:val="28"/>
            <w:szCs w:val="28"/>
          </w:rPr>
          <w:fldChar w:fldCharType="separate"/>
        </w:r>
        <w:r w:rsidRPr="00EC11B9">
          <w:rPr>
            <w:noProof/>
            <w:sz w:val="28"/>
            <w:szCs w:val="28"/>
            <w:lang w:val="ru-RU"/>
          </w:rPr>
          <w:t>100</w:t>
        </w:r>
        <w:r w:rsidRPr="00EC11B9">
          <w:rPr>
            <w:sz w:val="28"/>
            <w:szCs w:val="28"/>
          </w:rPr>
          <w:fldChar w:fldCharType="end"/>
        </w:r>
      </w:p>
    </w:sdtContent>
  </w:sdt>
  <w:p w:rsidR="00EC11B9" w:rsidRDefault="00EC11B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F6D27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2</w:t>
    </w:r>
    <w:r>
      <w:rPr>
        <w:rStyle w:val="a5"/>
      </w:rPr>
      <w:fldChar w:fldCharType="end"/>
    </w:r>
  </w:p>
  <w:p w:rsidR="00494905" w:rsidRDefault="005F6D27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F37332" w:rsidRDefault="005F6D27">
    <w:pPr>
      <w:pStyle w:val="a3"/>
      <w:jc w:val="center"/>
      <w:rPr>
        <w:sz w:val="28"/>
        <w:szCs w:val="28"/>
      </w:rPr>
    </w:pPr>
    <w:r w:rsidRPr="00F37332">
      <w:rPr>
        <w:sz w:val="28"/>
        <w:szCs w:val="28"/>
      </w:rPr>
      <w:fldChar w:fldCharType="begin"/>
    </w:r>
    <w:r w:rsidRPr="00F37332">
      <w:rPr>
        <w:sz w:val="28"/>
        <w:szCs w:val="28"/>
      </w:rPr>
      <w:instrText xml:space="preserve"> PAGE   \* MERGEFORMAT </w:instrText>
    </w:r>
    <w:r w:rsidRPr="00F37332">
      <w:rPr>
        <w:sz w:val="28"/>
        <w:szCs w:val="28"/>
      </w:rPr>
      <w:fldChar w:fldCharType="separate"/>
    </w:r>
    <w:r w:rsidR="00EC11B9">
      <w:rPr>
        <w:noProof/>
        <w:sz w:val="28"/>
        <w:szCs w:val="28"/>
      </w:rPr>
      <w:t>110</w:t>
    </w:r>
    <w:r w:rsidRPr="00F37332">
      <w:rPr>
        <w:noProof/>
        <w:sz w:val="28"/>
        <w:szCs w:val="28"/>
      </w:rPr>
      <w:fldChar w:fldCharType="end"/>
    </w:r>
  </w:p>
  <w:p w:rsidR="00494905" w:rsidRDefault="005F6D27" w:rsidP="007A7264">
    <w:pPr>
      <w:pStyle w:val="a3"/>
      <w:jc w:val="cent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F6D27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494905" w:rsidRDefault="005F6D27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F6D27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5F6D27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4683498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CE6587" w:rsidRDefault="005F6D27">
        <w:pPr>
          <w:pStyle w:val="a3"/>
          <w:jc w:val="center"/>
          <w:rPr>
            <w:sz w:val="28"/>
            <w:szCs w:val="28"/>
          </w:rPr>
        </w:pPr>
        <w:r w:rsidRPr="00CE6587">
          <w:rPr>
            <w:sz w:val="28"/>
            <w:szCs w:val="28"/>
          </w:rPr>
          <w:fldChar w:fldCharType="begin"/>
        </w:r>
        <w:r w:rsidRPr="00CE6587">
          <w:rPr>
            <w:sz w:val="28"/>
            <w:szCs w:val="28"/>
          </w:rPr>
          <w:instrText>PAGE   \* MERGEFORMAT</w:instrText>
        </w:r>
        <w:r w:rsidRPr="00CE6587">
          <w:rPr>
            <w:sz w:val="28"/>
            <w:szCs w:val="28"/>
          </w:rPr>
          <w:fldChar w:fldCharType="separate"/>
        </w:r>
        <w:r w:rsidR="00EC11B9" w:rsidRPr="00EC11B9">
          <w:rPr>
            <w:noProof/>
            <w:sz w:val="28"/>
            <w:szCs w:val="28"/>
            <w:lang w:val="ru-RU"/>
          </w:rPr>
          <w:t>111</w:t>
        </w:r>
        <w:r w:rsidRPr="00CE6587">
          <w:rPr>
            <w:sz w:val="28"/>
            <w:szCs w:val="28"/>
          </w:rPr>
          <w:fldChar w:fldCharType="end"/>
        </w:r>
      </w:p>
    </w:sdtContent>
  </w:sdt>
  <w:p w:rsidR="00494905" w:rsidRDefault="005F6D27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F6D27" w:rsidP="007A7264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494905" w:rsidRDefault="005F6D27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53054084"/>
      <w:docPartObj>
        <w:docPartGallery w:val="Page Numbers (Top of Page)"/>
        <w:docPartUnique/>
      </w:docPartObj>
    </w:sdtPr>
    <w:sdtEndPr/>
    <w:sdtContent>
      <w:p w:rsidR="00494905" w:rsidRDefault="005F6D27">
        <w:pPr>
          <w:pStyle w:val="a3"/>
          <w:jc w:val="center"/>
        </w:pPr>
        <w:r w:rsidRPr="00CE6587">
          <w:rPr>
            <w:sz w:val="28"/>
            <w:szCs w:val="28"/>
          </w:rPr>
          <w:fldChar w:fldCharType="begin"/>
        </w:r>
        <w:r w:rsidRPr="00CE6587">
          <w:rPr>
            <w:sz w:val="28"/>
            <w:szCs w:val="28"/>
          </w:rPr>
          <w:instrText>PAGE   \* MERGEFORMAT</w:instrText>
        </w:r>
        <w:r w:rsidRPr="00CE6587">
          <w:rPr>
            <w:sz w:val="28"/>
            <w:szCs w:val="28"/>
          </w:rPr>
          <w:fldChar w:fldCharType="separate"/>
        </w:r>
        <w:r w:rsidR="00EC11B9" w:rsidRPr="00EC11B9">
          <w:rPr>
            <w:noProof/>
            <w:sz w:val="28"/>
            <w:szCs w:val="28"/>
            <w:lang w:val="ru-RU"/>
          </w:rPr>
          <w:t>112</w:t>
        </w:r>
        <w:r w:rsidRPr="00CE6587">
          <w:rPr>
            <w:sz w:val="28"/>
            <w:szCs w:val="28"/>
          </w:rPr>
          <w:fldChar w:fldCharType="end"/>
        </w:r>
      </w:p>
    </w:sdtContent>
  </w:sdt>
  <w:p w:rsidR="00494905" w:rsidRDefault="005F6D2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A0836"/>
    <w:multiLevelType w:val="hybridMultilevel"/>
    <w:tmpl w:val="801424B6"/>
    <w:lvl w:ilvl="0" w:tplc="04190011">
      <w:start w:val="1"/>
      <w:numFmt w:val="decimal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">
    <w:nsid w:val="16270A1C"/>
    <w:multiLevelType w:val="hybridMultilevel"/>
    <w:tmpl w:val="CB421D76"/>
    <w:lvl w:ilvl="0" w:tplc="C06802CA">
      <w:start w:val="6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1C1160DD"/>
    <w:multiLevelType w:val="hybridMultilevel"/>
    <w:tmpl w:val="6BDAF6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EB7507"/>
    <w:multiLevelType w:val="hybridMultilevel"/>
    <w:tmpl w:val="A19439DC"/>
    <w:lvl w:ilvl="0" w:tplc="E0CCB31A">
      <w:start w:val="2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4B5950E2"/>
    <w:multiLevelType w:val="hybridMultilevel"/>
    <w:tmpl w:val="CB60B2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047BF7"/>
    <w:multiLevelType w:val="hybridMultilevel"/>
    <w:tmpl w:val="16CCF1E6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6">
    <w:nsid w:val="5B8B340F"/>
    <w:multiLevelType w:val="hybridMultilevel"/>
    <w:tmpl w:val="D1262FD0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7C9F2FF4"/>
    <w:multiLevelType w:val="hybridMultilevel"/>
    <w:tmpl w:val="BD62045E"/>
    <w:lvl w:ilvl="0" w:tplc="0FEAC038">
      <w:start w:val="1"/>
      <w:numFmt w:val="decimal"/>
      <w:lvlText w:val="%1)"/>
      <w:lvlJc w:val="left"/>
      <w:pPr>
        <w:ind w:left="10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7"/>
  </w:num>
  <w:num w:numId="6">
    <w:abstractNumId w:val="4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11B9"/>
    <w:rsid w:val="005F6D27"/>
    <w:rsid w:val="007D4222"/>
    <w:rsid w:val="00EC11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11B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EC11B9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EC11B9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EC11B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EC11B9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EC11B9"/>
    <w:rPr>
      <w:rFonts w:cs="Times New Roman"/>
    </w:rPr>
  </w:style>
  <w:style w:type="paragraph" w:customStyle="1" w:styleId="ListParagraph1">
    <w:name w:val="List Paragraph1"/>
    <w:basedOn w:val="a"/>
    <w:uiPriority w:val="99"/>
    <w:rsid w:val="00EC11B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EC11B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6">
    <w:name w:val="Normal (Web)"/>
    <w:aliases w:val="Обычный (Web)"/>
    <w:basedOn w:val="a"/>
    <w:link w:val="a7"/>
    <w:uiPriority w:val="99"/>
    <w:rsid w:val="00EC11B9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7">
    <w:name w:val="Обычный (веб) Знак"/>
    <w:aliases w:val="Обычный (Web) Знак"/>
    <w:link w:val="a6"/>
    <w:uiPriority w:val="99"/>
    <w:locked/>
    <w:rsid w:val="00EC11B9"/>
    <w:rPr>
      <w:rFonts w:ascii="Times New Roman" w:eastAsia="Calibri" w:hAnsi="Times New Roman" w:cs="Times New Roman"/>
      <w:sz w:val="24"/>
      <w:szCs w:val="20"/>
      <w:lang w:val="x-none" w:eastAsia="x-none"/>
    </w:rPr>
  </w:style>
  <w:style w:type="character" w:styleId="a8">
    <w:name w:val="Hyperlink"/>
    <w:rsid w:val="00EC11B9"/>
    <w:rPr>
      <w:rFonts w:ascii="Times New Roman" w:hAnsi="Times New Roman" w:cs="Times New Roman"/>
      <w:color w:val="auto"/>
      <w:u w:val="single"/>
    </w:rPr>
  </w:style>
  <w:style w:type="paragraph" w:customStyle="1" w:styleId="1">
    <w:name w:val="Без интервала1"/>
    <w:uiPriority w:val="99"/>
    <w:rsid w:val="00EC11B9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9">
    <w:name w:val="footer"/>
    <w:basedOn w:val="a"/>
    <w:link w:val="aa"/>
    <w:uiPriority w:val="99"/>
    <w:unhideWhenUsed/>
    <w:rsid w:val="00EC11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EC11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EC11B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EC11B9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11B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EC11B9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EC11B9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EC11B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EC11B9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EC11B9"/>
    <w:rPr>
      <w:rFonts w:cs="Times New Roman"/>
    </w:rPr>
  </w:style>
  <w:style w:type="paragraph" w:customStyle="1" w:styleId="ListParagraph1">
    <w:name w:val="List Paragraph1"/>
    <w:basedOn w:val="a"/>
    <w:uiPriority w:val="99"/>
    <w:rsid w:val="00EC11B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EC11B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6">
    <w:name w:val="Normal (Web)"/>
    <w:aliases w:val="Обычный (Web)"/>
    <w:basedOn w:val="a"/>
    <w:link w:val="a7"/>
    <w:uiPriority w:val="99"/>
    <w:rsid w:val="00EC11B9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7">
    <w:name w:val="Обычный (веб) Знак"/>
    <w:aliases w:val="Обычный (Web) Знак"/>
    <w:link w:val="a6"/>
    <w:uiPriority w:val="99"/>
    <w:locked/>
    <w:rsid w:val="00EC11B9"/>
    <w:rPr>
      <w:rFonts w:ascii="Times New Roman" w:eastAsia="Calibri" w:hAnsi="Times New Roman" w:cs="Times New Roman"/>
      <w:sz w:val="24"/>
      <w:szCs w:val="20"/>
      <w:lang w:val="x-none" w:eastAsia="x-none"/>
    </w:rPr>
  </w:style>
  <w:style w:type="character" w:styleId="a8">
    <w:name w:val="Hyperlink"/>
    <w:rsid w:val="00EC11B9"/>
    <w:rPr>
      <w:rFonts w:ascii="Times New Roman" w:hAnsi="Times New Roman" w:cs="Times New Roman"/>
      <w:color w:val="auto"/>
      <w:u w:val="single"/>
    </w:rPr>
  </w:style>
  <w:style w:type="paragraph" w:customStyle="1" w:styleId="1">
    <w:name w:val="Без интервала1"/>
    <w:uiPriority w:val="99"/>
    <w:rsid w:val="00EC11B9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9">
    <w:name w:val="footer"/>
    <w:basedOn w:val="a"/>
    <w:link w:val="aa"/>
    <w:uiPriority w:val="99"/>
    <w:unhideWhenUsed/>
    <w:rsid w:val="00EC11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EC11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EC11B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EC11B9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26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34" Type="http://schemas.openxmlformats.org/officeDocument/2006/relationships/header" Target="header12.xml"/><Relationship Id="rId7" Type="http://schemas.openxmlformats.org/officeDocument/2006/relationships/endnotes" Target="endnotes.xml"/><Relationship Id="rId12" Type="http://schemas.openxmlformats.org/officeDocument/2006/relationships/image" Target="media/image1.jpeg"/><Relationship Id="rId17" Type="http://schemas.openxmlformats.org/officeDocument/2006/relationships/header" Target="header3.xml"/><Relationship Id="rId25" Type="http://schemas.openxmlformats.org/officeDocument/2006/relationships/header" Target="header7.xml"/><Relationship Id="rId33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image" Target="media/image3.emf"/><Relationship Id="rId29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jl:31064238.1%20" TargetMode="External"/><Relationship Id="rId24" Type="http://schemas.openxmlformats.org/officeDocument/2006/relationships/header" Target="header6.xml"/><Relationship Id="rId32" Type="http://schemas.openxmlformats.org/officeDocument/2006/relationships/header" Target="header1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oleObject" Target="embeddings/oleObject3.bin"/><Relationship Id="rId28" Type="http://schemas.openxmlformats.org/officeDocument/2006/relationships/header" Target="header9.xml"/><Relationship Id="rId36" Type="http://schemas.openxmlformats.org/officeDocument/2006/relationships/fontTable" Target="fontTable.xml"/><Relationship Id="rId10" Type="http://schemas.openxmlformats.org/officeDocument/2006/relationships/hyperlink" Target="jl:31064238.1%20" TargetMode="External"/><Relationship Id="rId19" Type="http://schemas.openxmlformats.org/officeDocument/2006/relationships/header" Target="header5.xml"/><Relationship Id="rId31" Type="http://schemas.openxmlformats.org/officeDocument/2006/relationships/header" Target="header10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2.xml"/><Relationship Id="rId22" Type="http://schemas.openxmlformats.org/officeDocument/2006/relationships/image" Target="media/image4.emf"/><Relationship Id="rId27" Type="http://schemas.openxmlformats.org/officeDocument/2006/relationships/header" Target="header8.xml"/><Relationship Id="rId30" Type="http://schemas.openxmlformats.org/officeDocument/2006/relationships/oleObject" Target="embeddings/oleObject5.bin"/><Relationship Id="rId35" Type="http://schemas.openxmlformats.org/officeDocument/2006/relationships/header" Target="header1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2</Pages>
  <Words>2874</Words>
  <Characters>16386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Алимова Гульнур Алданбековна </cp:lastModifiedBy>
  <cp:revision>1</cp:revision>
  <dcterms:created xsi:type="dcterms:W3CDTF">2015-07-23T09:08:00Z</dcterms:created>
  <dcterms:modified xsi:type="dcterms:W3CDTF">2015-07-23T09:09:00Z</dcterms:modified>
</cp:coreProperties>
</file>